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FFC994C" w14:textId="77777777" w:rsidR="001C1212" w:rsidRPr="00953E5C" w:rsidRDefault="001C1212" w:rsidP="001C1212">
      <w:pPr>
        <w:ind w:left="51" w:right="5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Міністерство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освіти</w:t>
      </w:r>
      <w:r w:rsidRPr="00953E5C">
        <w:rPr>
          <w:spacing w:val="-5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науки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</w:p>
    <w:p w14:paraId="7891E2DB" w14:textId="77777777" w:rsidR="001C1212" w:rsidRPr="00953E5C" w:rsidRDefault="001C1212" w:rsidP="001C1212">
      <w:pPr>
        <w:ind w:left="51" w:right="6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Національ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техніч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ніверситет</w:t>
      </w:r>
      <w:r w:rsidRPr="00953E5C">
        <w:rPr>
          <w:spacing w:val="-9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«Київськ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олітехнічний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ститут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мені</w:t>
      </w:r>
      <w:r w:rsidRPr="00953E5C">
        <w:rPr>
          <w:spacing w:val="1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горя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Сікорського»</w:t>
      </w:r>
    </w:p>
    <w:p w14:paraId="0FB8DB21" w14:textId="77777777" w:rsidR="001C1212" w:rsidRPr="00953E5C" w:rsidRDefault="001C1212" w:rsidP="001C1212">
      <w:pPr>
        <w:spacing w:line="482" w:lineRule="auto"/>
        <w:ind w:left="1693" w:right="1702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Факультет інформатики та обчислювальної техніки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Кафедр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форматики т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рограмної інженерії</w:t>
      </w:r>
    </w:p>
    <w:p w14:paraId="41BB464C" w14:textId="77777777" w:rsidR="001C1212" w:rsidRPr="00953E5C" w:rsidRDefault="001C1212" w:rsidP="001C1212">
      <w:pPr>
        <w:pStyle w:val="a3"/>
        <w:rPr>
          <w:sz w:val="30"/>
          <w:lang w:val="uk-UA"/>
        </w:rPr>
      </w:pPr>
    </w:p>
    <w:p w14:paraId="4884AC1F" w14:textId="77777777" w:rsidR="001C1212" w:rsidRPr="00953E5C" w:rsidRDefault="001C1212" w:rsidP="001C1212">
      <w:pPr>
        <w:pStyle w:val="a3"/>
        <w:spacing w:before="4"/>
        <w:rPr>
          <w:sz w:val="37"/>
          <w:lang w:val="uk-UA"/>
        </w:rPr>
      </w:pPr>
    </w:p>
    <w:p w14:paraId="24CC0B4A" w14:textId="77777777" w:rsidR="001C1212" w:rsidRPr="00953E5C" w:rsidRDefault="001C1212" w:rsidP="001C1212">
      <w:pPr>
        <w:pStyle w:val="a3"/>
        <w:ind w:left="51" w:right="57"/>
        <w:jc w:val="center"/>
        <w:rPr>
          <w:lang w:val="uk-UA"/>
        </w:rPr>
      </w:pPr>
      <w:r w:rsidRPr="00953E5C">
        <w:rPr>
          <w:lang w:val="uk-UA"/>
        </w:rPr>
        <w:t>Звіт</w:t>
      </w:r>
    </w:p>
    <w:p w14:paraId="42D9CA2F" w14:textId="77777777" w:rsidR="001C1212" w:rsidRPr="00953E5C" w:rsidRDefault="001C1212" w:rsidP="001C1212">
      <w:pPr>
        <w:pStyle w:val="a3"/>
        <w:rPr>
          <w:lang w:val="uk-UA"/>
        </w:rPr>
      </w:pPr>
    </w:p>
    <w:p w14:paraId="382E3EAC" w14:textId="5181B883" w:rsidR="001C1212" w:rsidRPr="003B0369" w:rsidRDefault="001C1212" w:rsidP="001C1212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з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лабораторної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роботи</w:t>
      </w:r>
      <w:r w:rsidRPr="00953E5C">
        <w:rPr>
          <w:spacing w:val="56"/>
          <w:lang w:val="uk-UA"/>
        </w:rPr>
        <w:t xml:space="preserve"> </w:t>
      </w:r>
      <w:r w:rsidRPr="00953E5C">
        <w:rPr>
          <w:lang w:val="uk-UA"/>
        </w:rPr>
        <w:t>№</w:t>
      </w:r>
      <w:r w:rsidRPr="00953E5C">
        <w:rPr>
          <w:spacing w:val="-2"/>
          <w:lang w:val="uk-UA"/>
        </w:rPr>
        <w:t xml:space="preserve"> </w:t>
      </w:r>
      <w:r w:rsidR="007E5724">
        <w:rPr>
          <w:lang w:val="uk-UA"/>
        </w:rPr>
        <w:t>9</w:t>
      </w:r>
      <w:r w:rsidRPr="00953E5C">
        <w:rPr>
          <w:lang w:val="uk-UA"/>
        </w:rPr>
        <w:t xml:space="preserve"> з</w:t>
      </w:r>
      <w:r w:rsidRPr="00953E5C">
        <w:rPr>
          <w:spacing w:val="1"/>
          <w:lang w:val="uk-UA"/>
        </w:rPr>
        <w:t xml:space="preserve"> </w:t>
      </w:r>
      <w:r w:rsidRPr="00953E5C">
        <w:rPr>
          <w:lang w:val="uk-UA"/>
        </w:rPr>
        <w:t>дисципліни</w:t>
      </w:r>
    </w:p>
    <w:p w14:paraId="61271EE7" w14:textId="77777777" w:rsidR="001C1212" w:rsidRPr="00953E5C" w:rsidRDefault="001C1212" w:rsidP="001C1212">
      <w:pPr>
        <w:pStyle w:val="a3"/>
        <w:spacing w:before="1"/>
        <w:ind w:left="51" w:right="54"/>
        <w:jc w:val="center"/>
        <w:rPr>
          <w:lang w:val="uk-UA"/>
        </w:rPr>
      </w:pPr>
      <w:r w:rsidRPr="00953E5C">
        <w:rPr>
          <w:lang w:val="uk-UA"/>
        </w:rPr>
        <w:t>«Алгоритм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та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структур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даних-1.</w:t>
      </w:r>
    </w:p>
    <w:p w14:paraId="34D97CA1" w14:textId="77777777" w:rsidR="001C1212" w:rsidRPr="00953E5C" w:rsidRDefault="001C1212" w:rsidP="001C1212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Основи</w:t>
      </w:r>
      <w:r w:rsidRPr="00953E5C">
        <w:rPr>
          <w:spacing w:val="-3"/>
          <w:lang w:val="uk-UA"/>
        </w:rPr>
        <w:t xml:space="preserve"> </w:t>
      </w:r>
      <w:r w:rsidRPr="00953E5C">
        <w:rPr>
          <w:lang w:val="uk-UA"/>
        </w:rPr>
        <w:t>алгоритмізації»</w:t>
      </w:r>
    </w:p>
    <w:p w14:paraId="168EF7DE" w14:textId="77777777" w:rsidR="001C1212" w:rsidRPr="00953E5C" w:rsidRDefault="001C1212" w:rsidP="001C1212">
      <w:pPr>
        <w:pStyle w:val="a3"/>
        <w:spacing w:before="11"/>
        <w:rPr>
          <w:sz w:val="23"/>
          <w:lang w:val="uk-UA"/>
        </w:rPr>
      </w:pPr>
    </w:p>
    <w:p w14:paraId="05C7CF27" w14:textId="133DDB68" w:rsidR="001C1212" w:rsidRDefault="001C1212" w:rsidP="001C1212">
      <w:pPr>
        <w:pStyle w:val="a3"/>
        <w:tabs>
          <w:tab w:val="left" w:pos="4371"/>
        </w:tabs>
        <w:spacing w:line="480" w:lineRule="auto"/>
        <w:ind w:left="2922" w:right="2926" w:hanging="228"/>
        <w:jc w:val="center"/>
        <w:rPr>
          <w:spacing w:val="-57"/>
          <w:lang w:val="uk-UA"/>
        </w:rPr>
      </w:pPr>
      <w:r w:rsidRPr="00953E5C">
        <w:rPr>
          <w:lang w:val="uk-UA"/>
        </w:rPr>
        <w:t>«</w:t>
      </w:r>
      <w:r w:rsidR="007E5724" w:rsidRPr="007E5724">
        <w:rPr>
          <w:lang w:val="uk-UA"/>
        </w:rPr>
        <w:t>Дослідження алгоритмів обходу масивів</w:t>
      </w:r>
      <w:r w:rsidRPr="00953E5C">
        <w:rPr>
          <w:lang w:val="uk-UA"/>
        </w:rPr>
        <w:t>»</w:t>
      </w:r>
      <w:r w:rsidRPr="00953E5C">
        <w:rPr>
          <w:spacing w:val="-57"/>
          <w:lang w:val="uk-UA"/>
        </w:rPr>
        <w:t xml:space="preserve"> </w:t>
      </w:r>
    </w:p>
    <w:p w14:paraId="5D62B3ED" w14:textId="77777777" w:rsidR="001C1212" w:rsidRPr="00953E5C" w:rsidRDefault="001C1212" w:rsidP="001C1212">
      <w:pPr>
        <w:pStyle w:val="a3"/>
        <w:tabs>
          <w:tab w:val="left" w:pos="4371"/>
        </w:tabs>
        <w:spacing w:line="480" w:lineRule="auto"/>
        <w:ind w:left="2922" w:right="2926"/>
        <w:jc w:val="center"/>
        <w:rPr>
          <w:lang w:val="uk-UA"/>
        </w:rPr>
      </w:pPr>
      <w:r w:rsidRPr="00953E5C">
        <w:rPr>
          <w:lang w:val="uk-UA"/>
        </w:rPr>
        <w:t>Варіант</w:t>
      </w:r>
      <w:r w:rsidRPr="00953E5C">
        <w:rPr>
          <w:u w:val="single"/>
          <w:lang w:val="uk-UA"/>
        </w:rPr>
        <w:t xml:space="preserve">    5</w:t>
      </w:r>
      <w:r w:rsidRPr="00953E5C">
        <w:rPr>
          <w:u w:val="single"/>
          <w:lang w:val="uk-UA"/>
        </w:rPr>
        <w:tab/>
      </w:r>
    </w:p>
    <w:p w14:paraId="2E9D841C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6BE1E70F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546A0FD4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03EE08B8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5DD12002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3AC5CA2A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50E97424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27195C7A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12FD6E2B" w14:textId="77777777" w:rsidR="001C1212" w:rsidRPr="00953E5C" w:rsidRDefault="001C1212" w:rsidP="001C1212">
      <w:pPr>
        <w:pStyle w:val="a3"/>
        <w:spacing w:before="3"/>
        <w:rPr>
          <w:lang w:val="uk-UA"/>
        </w:rPr>
      </w:pPr>
    </w:p>
    <w:p w14:paraId="1F7823CA" w14:textId="77777777" w:rsidR="001C1212" w:rsidRPr="00953E5C" w:rsidRDefault="001C1212" w:rsidP="001C1212">
      <w:pPr>
        <w:pStyle w:val="a3"/>
        <w:tabs>
          <w:tab w:val="left" w:pos="2307"/>
          <w:tab w:val="left" w:pos="6683"/>
        </w:tabs>
        <w:spacing w:before="90" w:line="268" w:lineRule="exact"/>
        <w:ind w:left="102"/>
        <w:rPr>
          <w:lang w:val="uk-UA"/>
        </w:rPr>
      </w:pPr>
      <w:r w:rsidRPr="00953E5C">
        <w:rPr>
          <w:lang w:val="uk-UA"/>
        </w:rPr>
        <w:t>Виконав</w:t>
      </w:r>
      <w:r w:rsidRPr="00953E5C">
        <w:rPr>
          <w:spacing w:val="55"/>
          <w:lang w:val="uk-UA"/>
        </w:rPr>
        <w:t xml:space="preserve"> </w:t>
      </w:r>
      <w:r w:rsidRPr="00953E5C">
        <w:rPr>
          <w:lang w:val="uk-UA"/>
        </w:rPr>
        <w:t>студент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ІП-14 Гайдучек Максим Андрійович</w:t>
      </w:r>
      <w:r w:rsidRPr="00953E5C">
        <w:rPr>
          <w:u w:val="single"/>
          <w:lang w:val="uk-UA"/>
        </w:rPr>
        <w:tab/>
      </w:r>
    </w:p>
    <w:p w14:paraId="5F01D0C0" w14:textId="77777777" w:rsidR="001C1212" w:rsidRPr="00953E5C" w:rsidRDefault="001C1212" w:rsidP="001C1212">
      <w:pPr>
        <w:spacing w:line="176" w:lineRule="exact"/>
        <w:ind w:left="3316"/>
        <w:rPr>
          <w:sz w:val="16"/>
          <w:lang w:val="uk-UA"/>
        </w:rPr>
      </w:pPr>
      <w:r w:rsidRPr="00953E5C">
        <w:rPr>
          <w:sz w:val="16"/>
          <w:lang w:val="uk-UA"/>
        </w:rPr>
        <w:t>(шифр,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1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63B243D1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48E0A29C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6CCB13E9" w14:textId="77777777" w:rsidR="001C1212" w:rsidRPr="00953E5C" w:rsidRDefault="001C1212" w:rsidP="001C1212">
      <w:pPr>
        <w:pStyle w:val="a3"/>
        <w:spacing w:before="5"/>
        <w:rPr>
          <w:sz w:val="21"/>
          <w:lang w:val="uk-UA"/>
        </w:rPr>
      </w:pPr>
    </w:p>
    <w:p w14:paraId="45C7B84C" w14:textId="77777777" w:rsidR="001C1212" w:rsidRPr="00953E5C" w:rsidRDefault="001C1212" w:rsidP="001C1212">
      <w:pPr>
        <w:pStyle w:val="a3"/>
        <w:tabs>
          <w:tab w:val="left" w:pos="2226"/>
          <w:tab w:val="left" w:pos="6601"/>
        </w:tabs>
        <w:spacing w:line="268" w:lineRule="exact"/>
        <w:ind w:left="102"/>
        <w:rPr>
          <w:lang w:val="uk-UA"/>
        </w:rPr>
      </w:pPr>
      <w:r w:rsidRPr="00953E5C">
        <w:rPr>
          <w:lang w:val="uk-UA"/>
        </w:rPr>
        <w:t>Перевірив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Pr="00814D45">
        <w:rPr>
          <w:u w:val="single"/>
          <w:lang w:val="uk-UA"/>
        </w:rPr>
        <w:t>Мартинова Оксана Петрівна</w:t>
      </w:r>
      <w:r w:rsidRPr="00953E5C">
        <w:rPr>
          <w:u w:val="single"/>
          <w:lang w:val="uk-UA"/>
        </w:rPr>
        <w:tab/>
      </w:r>
    </w:p>
    <w:p w14:paraId="19F60FC2" w14:textId="77777777" w:rsidR="001C1212" w:rsidRPr="00953E5C" w:rsidRDefault="001C1212" w:rsidP="001C1212">
      <w:pPr>
        <w:spacing w:line="176" w:lineRule="exact"/>
        <w:ind w:left="3337"/>
        <w:rPr>
          <w:sz w:val="16"/>
          <w:lang w:val="uk-UA"/>
        </w:rPr>
      </w:pPr>
      <w:r w:rsidRPr="00953E5C">
        <w:rPr>
          <w:sz w:val="16"/>
          <w:lang w:val="uk-UA"/>
        </w:rPr>
        <w:t>(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0FC73848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68C6DB79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2FDEAF70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0CFD268B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66BC6794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64DE84BC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479716AF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0A4E111E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6FF361B2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66F7D389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4C7B21EF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2AD1AEA2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49254A67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36A42B2F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531974C7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12A1D3CE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654753AF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7C625635" w14:textId="77777777" w:rsidR="001C1212" w:rsidRPr="00953E5C" w:rsidRDefault="001C1212" w:rsidP="001C1212">
      <w:pPr>
        <w:pStyle w:val="a3"/>
        <w:spacing w:before="3"/>
        <w:rPr>
          <w:sz w:val="15"/>
          <w:lang w:val="uk-UA"/>
        </w:rPr>
      </w:pPr>
    </w:p>
    <w:p w14:paraId="63923633" w14:textId="77777777" w:rsidR="001C1212" w:rsidRPr="00953E5C" w:rsidRDefault="001C1212" w:rsidP="001C1212">
      <w:pPr>
        <w:pStyle w:val="a3"/>
        <w:tabs>
          <w:tab w:val="left" w:pos="1237"/>
        </w:tabs>
        <w:ind w:left="51"/>
        <w:jc w:val="center"/>
        <w:rPr>
          <w:u w:val="single"/>
          <w:lang w:val="uk-UA"/>
        </w:rPr>
      </w:pPr>
      <w:r w:rsidRPr="00953E5C">
        <w:rPr>
          <w:lang w:val="uk-UA"/>
        </w:rPr>
        <w:t>Київ 202</w:t>
      </w:r>
      <w:r w:rsidRPr="00953E5C">
        <w:rPr>
          <w:u w:val="single"/>
          <w:lang w:val="uk-UA"/>
        </w:rPr>
        <w:t xml:space="preserve"> 1</w:t>
      </w:r>
      <w:r w:rsidRPr="00953E5C">
        <w:rPr>
          <w:u w:val="single"/>
          <w:lang w:val="uk-UA"/>
        </w:rPr>
        <w:tab/>
      </w:r>
    </w:p>
    <w:p w14:paraId="7B36219C" w14:textId="77777777" w:rsidR="001C1212" w:rsidRPr="00953E5C" w:rsidRDefault="001C1212" w:rsidP="001C1212">
      <w:pPr>
        <w:pStyle w:val="a3"/>
        <w:tabs>
          <w:tab w:val="left" w:pos="1237"/>
        </w:tabs>
        <w:ind w:left="51"/>
        <w:jc w:val="center"/>
        <w:rPr>
          <w:lang w:val="uk-UA"/>
        </w:rPr>
      </w:pPr>
    </w:p>
    <w:p w14:paraId="66B44AC4" w14:textId="77777777" w:rsidR="001C1212" w:rsidRPr="00953E5C" w:rsidRDefault="001C1212" w:rsidP="001C1212">
      <w:pPr>
        <w:rPr>
          <w:sz w:val="24"/>
          <w:szCs w:val="24"/>
          <w:lang w:val="uk-UA"/>
        </w:rPr>
      </w:pPr>
      <w:r w:rsidRPr="00953E5C">
        <w:rPr>
          <w:lang w:val="uk-UA"/>
        </w:rPr>
        <w:br w:type="page"/>
      </w:r>
    </w:p>
    <w:p w14:paraId="2DA52D07" w14:textId="53EEB3DB" w:rsidR="001C1212" w:rsidRPr="001C1212" w:rsidRDefault="001C1212" w:rsidP="001C1212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Лабораторна робота №</w:t>
      </w:r>
      <w:r w:rsidR="007E5724">
        <w:rPr>
          <w:b/>
          <w:bCs/>
          <w:sz w:val="28"/>
          <w:szCs w:val="28"/>
          <w:lang w:val="uk-UA"/>
        </w:rPr>
        <w:t>9</w:t>
      </w:r>
    </w:p>
    <w:p w14:paraId="6B36FDDF" w14:textId="77777777" w:rsidR="00A6322F" w:rsidRPr="00304503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68341A73" w14:textId="0101E817" w:rsidR="00A6322F" w:rsidRPr="00304503" w:rsidRDefault="004F7367" w:rsidP="00880E2F">
      <w:pPr>
        <w:pStyle w:val="a3"/>
        <w:tabs>
          <w:tab w:val="left" w:pos="1237"/>
        </w:tabs>
        <w:jc w:val="both"/>
        <w:rPr>
          <w:sz w:val="28"/>
          <w:szCs w:val="28"/>
        </w:rPr>
      </w:pPr>
      <w:r w:rsidRPr="00304503">
        <w:rPr>
          <w:b/>
          <w:bCs/>
          <w:sz w:val="28"/>
          <w:szCs w:val="28"/>
          <w:lang w:val="uk-UA"/>
        </w:rPr>
        <w:t>Тема роботи:</w:t>
      </w:r>
      <w:r w:rsidR="001A6509" w:rsidRPr="00304503">
        <w:rPr>
          <w:sz w:val="28"/>
          <w:szCs w:val="28"/>
          <w:lang w:val="uk-UA"/>
        </w:rPr>
        <w:t xml:space="preserve"> </w:t>
      </w:r>
      <w:bookmarkStart w:id="0" w:name="_Hlk89726888"/>
      <w:r w:rsidR="001D1A12" w:rsidRPr="00304503">
        <w:rPr>
          <w:sz w:val="28"/>
          <w:szCs w:val="28"/>
          <w:lang w:val="uk-UA"/>
        </w:rPr>
        <w:t xml:space="preserve">Дослідження алгоритмів </w:t>
      </w:r>
      <w:r w:rsidR="007E5724">
        <w:rPr>
          <w:sz w:val="28"/>
          <w:szCs w:val="28"/>
          <w:lang w:val="uk-UA"/>
        </w:rPr>
        <w:t>обходу масивів</w:t>
      </w:r>
      <w:bookmarkEnd w:id="0"/>
      <w:r w:rsidR="003B0369" w:rsidRPr="00304503">
        <w:rPr>
          <w:sz w:val="28"/>
          <w:szCs w:val="28"/>
        </w:rPr>
        <w:t>.</w:t>
      </w:r>
    </w:p>
    <w:p w14:paraId="6D11C19D" w14:textId="77777777" w:rsidR="00A6322F" w:rsidRPr="00304503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</w:rPr>
      </w:pPr>
    </w:p>
    <w:p w14:paraId="7B9F4E45" w14:textId="77777777" w:rsidR="007E5724" w:rsidRPr="007E5724" w:rsidRDefault="004F7367" w:rsidP="007E5724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t>Мета роботи:</w:t>
      </w:r>
      <w:r w:rsidR="00FC514B" w:rsidRPr="00304503">
        <w:rPr>
          <w:sz w:val="28"/>
          <w:szCs w:val="28"/>
          <w:lang w:val="uk-UA"/>
        </w:rPr>
        <w:t xml:space="preserve"> </w:t>
      </w:r>
      <w:r w:rsidR="00ED184F" w:rsidRPr="00304503">
        <w:rPr>
          <w:sz w:val="28"/>
          <w:szCs w:val="28"/>
          <w:lang w:val="uk-UA"/>
        </w:rPr>
        <w:t xml:space="preserve">Дослідити </w:t>
      </w:r>
      <w:r w:rsidR="007E5724" w:rsidRPr="007E5724">
        <w:rPr>
          <w:sz w:val="28"/>
          <w:szCs w:val="28"/>
          <w:lang w:val="uk-UA"/>
        </w:rPr>
        <w:t>алгоритми обходу масивів, набути практичних</w:t>
      </w:r>
    </w:p>
    <w:p w14:paraId="298A98E4" w14:textId="77777777" w:rsidR="007E5724" w:rsidRPr="007E5724" w:rsidRDefault="007E5724" w:rsidP="007E5724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7E5724">
        <w:rPr>
          <w:sz w:val="28"/>
          <w:szCs w:val="28"/>
          <w:lang w:val="uk-UA"/>
        </w:rPr>
        <w:t>навичок використання цих алгоритмів під час складання програмних</w:t>
      </w:r>
    </w:p>
    <w:p w14:paraId="4786C010" w14:textId="451824FD" w:rsidR="00880E2F" w:rsidRPr="00304503" w:rsidRDefault="007E5724" w:rsidP="007E5724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7E5724">
        <w:rPr>
          <w:sz w:val="28"/>
          <w:szCs w:val="28"/>
          <w:lang w:val="uk-UA"/>
        </w:rPr>
        <w:t>специфікацій</w:t>
      </w:r>
      <w:r w:rsidR="00ED184F" w:rsidRPr="00304503">
        <w:rPr>
          <w:sz w:val="28"/>
          <w:szCs w:val="28"/>
          <w:lang w:val="uk-UA"/>
        </w:rPr>
        <w:t>.</w:t>
      </w:r>
    </w:p>
    <w:p w14:paraId="59C81FEC" w14:textId="77777777" w:rsidR="003B0369" w:rsidRPr="00304503" w:rsidRDefault="003B0369" w:rsidP="003B0369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2248CA9E" w14:textId="273D8310" w:rsidR="004F7367" w:rsidRPr="00304503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t>Варіант:</w:t>
      </w:r>
      <w:r w:rsidRPr="00304503">
        <w:rPr>
          <w:sz w:val="28"/>
          <w:szCs w:val="28"/>
          <w:lang w:val="uk-UA"/>
        </w:rPr>
        <w:t xml:space="preserve"> 5</w:t>
      </w:r>
    </w:p>
    <w:p w14:paraId="0360FA8D" w14:textId="3A78A7AC" w:rsidR="000A5546" w:rsidRPr="00304503" w:rsidRDefault="000A5546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581C2496" w14:textId="75377B80" w:rsidR="004A25DD" w:rsidRPr="00304503" w:rsidRDefault="000A5546" w:rsidP="00ED184F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t>Хід роботи</w:t>
      </w:r>
    </w:p>
    <w:p w14:paraId="6C89C7D2" w14:textId="7CC3B9E6" w:rsidR="00E66B1A" w:rsidRPr="00304503" w:rsidRDefault="00E66B1A" w:rsidP="00ED184F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</w:p>
    <w:p w14:paraId="7BBF9B12" w14:textId="6958572B" w:rsidR="00E66B1A" w:rsidRPr="00304503" w:rsidRDefault="00E66B1A" w:rsidP="00E66B1A">
      <w:pPr>
        <w:pStyle w:val="a3"/>
        <w:tabs>
          <w:tab w:val="left" w:pos="1237"/>
        </w:tabs>
        <w:ind w:left="51"/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t>Задача</w:t>
      </w:r>
    </w:p>
    <w:p w14:paraId="7D14ED33" w14:textId="77777777" w:rsidR="00E66B1A" w:rsidRPr="00304503" w:rsidRDefault="00E66B1A" w:rsidP="00E66B1A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</w:p>
    <w:p w14:paraId="5A744A64" w14:textId="31B27721" w:rsidR="00E66B1A" w:rsidRPr="00304503" w:rsidRDefault="007E5724" w:rsidP="00E66B1A">
      <w:pPr>
        <w:pStyle w:val="a3"/>
        <w:tabs>
          <w:tab w:val="left" w:pos="1237"/>
        </w:tabs>
        <w:ind w:left="51"/>
        <w:rPr>
          <w:sz w:val="28"/>
          <w:szCs w:val="28"/>
          <w:lang w:val="uk-UA"/>
        </w:rPr>
      </w:pPr>
      <w:r w:rsidRPr="007E5724">
        <w:rPr>
          <w:sz w:val="28"/>
          <w:szCs w:val="28"/>
          <w:lang w:val="uk-UA"/>
        </w:rPr>
        <w:drawing>
          <wp:inline distT="0" distB="0" distL="0" distR="0" wp14:anchorId="2690F991" wp14:editId="05C54578">
            <wp:extent cx="6076950" cy="380365"/>
            <wp:effectExtent l="0" t="0" r="0" b="6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076950" cy="38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861E53" w14:textId="5D3D9028" w:rsidR="000A5546" w:rsidRPr="00304503" w:rsidRDefault="000A5546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1DD02C92" w14:textId="524F4F0A" w:rsidR="00A6322F" w:rsidRPr="00304503" w:rsidRDefault="00A6322F" w:rsidP="00055E28">
      <w:pPr>
        <w:pStyle w:val="a3"/>
        <w:tabs>
          <w:tab w:val="left" w:pos="1237"/>
        </w:tabs>
        <w:jc w:val="both"/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t>Постановка задачі</w:t>
      </w:r>
    </w:p>
    <w:p w14:paraId="47981E14" w14:textId="77777777" w:rsidR="00D8602A" w:rsidRPr="00304503" w:rsidRDefault="00D8602A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5E922528" w14:textId="768A5303" w:rsidR="0012134E" w:rsidRPr="000F3C80" w:rsidRDefault="007E4FDB" w:rsidP="00EE0BCF">
      <w:pPr>
        <w:pStyle w:val="a3"/>
        <w:tabs>
          <w:tab w:val="left" w:pos="1237"/>
        </w:tabs>
        <w:ind w:firstLine="567"/>
        <w:jc w:val="both"/>
        <w:rPr>
          <w:i/>
          <w:sz w:val="28"/>
          <w:szCs w:val="28"/>
        </w:rPr>
      </w:pPr>
      <w:r w:rsidRPr="00304503">
        <w:rPr>
          <w:sz w:val="28"/>
          <w:szCs w:val="28"/>
          <w:lang w:val="uk-UA"/>
        </w:rPr>
        <w:t xml:space="preserve">Створимо матрицю </w:t>
      </w:r>
      <m:oMath>
        <m:r>
          <w:rPr>
            <w:rFonts w:ascii="Cambria Math" w:hAnsi="Cambria Math"/>
            <w:sz w:val="28"/>
            <w:szCs w:val="28"/>
            <w:lang w:val="uk-UA"/>
          </w:rPr>
          <m:t>matrix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e>
        </m:d>
        <m:r>
          <w:rPr>
            <w:rFonts w:ascii="Cambria Math" w:hAnsi="Cambria Math"/>
            <w:sz w:val="28"/>
            <w:szCs w:val="28"/>
          </w:rPr>
          <m:t>[</m:t>
        </m:r>
        <m:r>
          <w:rPr>
            <w:rFonts w:ascii="Cambria Math" w:hAnsi="Cambria Math"/>
            <w:sz w:val="28"/>
            <w:szCs w:val="28"/>
            <w:lang w:val="en-US"/>
          </w:rPr>
          <m:t>n</m:t>
        </m:r>
        <m:r>
          <w:rPr>
            <w:rFonts w:ascii="Cambria Math" w:hAnsi="Cambria Math"/>
            <w:sz w:val="28"/>
            <w:szCs w:val="28"/>
          </w:rPr>
          <m:t>]</m:t>
        </m:r>
      </m:oMath>
      <w:r w:rsidR="008A1DC5">
        <w:rPr>
          <w:sz w:val="28"/>
          <w:szCs w:val="28"/>
          <w:lang w:val="uk-UA"/>
        </w:rPr>
        <w:t xml:space="preserve">, де </w:t>
      </w:r>
      <m:oMath>
        <m:r>
          <w:rPr>
            <w:rFonts w:ascii="Cambria Math" w:hAnsi="Cambria Math"/>
            <w:sz w:val="28"/>
            <w:szCs w:val="28"/>
            <w:lang w:val="en-US"/>
          </w:rPr>
          <m:t>n</m:t>
        </m:r>
      </m:oMath>
      <w:r w:rsidR="008A1DC5">
        <w:rPr>
          <w:sz w:val="28"/>
          <w:szCs w:val="28"/>
          <w:lang w:val="uk-UA"/>
        </w:rPr>
        <w:t xml:space="preserve"> – ширина та висота матриці, проходом по рядкам «змійкою»</w:t>
      </w:r>
      <w:r w:rsidRPr="00304503">
        <w:rPr>
          <w:sz w:val="28"/>
          <w:szCs w:val="28"/>
          <w:lang w:val="uk-UA"/>
        </w:rPr>
        <w:t>.</w:t>
      </w:r>
      <w:r w:rsidR="008A1DC5">
        <w:rPr>
          <w:sz w:val="28"/>
          <w:szCs w:val="28"/>
          <w:lang w:val="uk-UA"/>
        </w:rPr>
        <w:t xml:space="preserve"> Для цього створимо </w:t>
      </w:r>
      <m:oMath>
        <m:r>
          <w:rPr>
            <w:rFonts w:ascii="Cambria Math" w:hAnsi="Cambria Math"/>
            <w:sz w:val="28"/>
            <w:szCs w:val="28"/>
            <w:lang w:val="uk-UA"/>
          </w:rPr>
          <m:t>counter=0</m:t>
        </m:r>
      </m:oMath>
      <w:r w:rsidR="008A1DC5" w:rsidRPr="008A1DC5">
        <w:rPr>
          <w:sz w:val="28"/>
          <w:szCs w:val="28"/>
        </w:rPr>
        <w:t xml:space="preserve"> </w:t>
      </w:r>
      <w:r w:rsidR="008A1DC5">
        <w:rPr>
          <w:sz w:val="28"/>
          <w:szCs w:val="28"/>
          <w:lang w:val="uk-UA"/>
        </w:rPr>
        <w:t xml:space="preserve">щоб пронумеровати елементи масиву, та створимо </w:t>
      </w:r>
      <w:r w:rsidR="008A1DC5" w:rsidRPr="00304503">
        <w:rPr>
          <w:sz w:val="28"/>
          <w:szCs w:val="28"/>
          <w:lang w:val="uk-UA"/>
        </w:rPr>
        <w:t xml:space="preserve">арифметичний цикл з лічильником </w:t>
      </w:r>
      <m:oMath>
        <m:r>
          <w:rPr>
            <w:rFonts w:ascii="Cambria Math" w:hAnsi="Cambria Math"/>
            <w:sz w:val="28"/>
            <w:szCs w:val="28"/>
            <w:lang w:val="uk-UA"/>
          </w:rPr>
          <m:t>i</m:t>
        </m:r>
      </m:oMath>
      <w:r w:rsidR="008A1DC5" w:rsidRPr="00304503">
        <w:rPr>
          <w:sz w:val="28"/>
          <w:szCs w:val="28"/>
        </w:rPr>
        <w:t xml:space="preserve"> </w:t>
      </w:r>
      <w:r w:rsidR="008A1DC5" w:rsidRPr="00304503">
        <w:rPr>
          <w:sz w:val="28"/>
          <w:szCs w:val="28"/>
          <w:lang w:val="uk-UA"/>
        </w:rPr>
        <w:t xml:space="preserve">от 0 до </w:t>
      </w:r>
      <m:oMath>
        <m:r>
          <w:rPr>
            <w:rFonts w:ascii="Cambria Math" w:hAnsi="Cambria Math"/>
            <w:sz w:val="28"/>
            <w:szCs w:val="28"/>
            <w:lang w:val="uk-UA"/>
          </w:rPr>
          <m:t>n</m:t>
        </m:r>
        <m:r>
          <w:rPr>
            <w:rFonts w:ascii="Cambria Math" w:hAnsi="Cambria Math"/>
            <w:sz w:val="28"/>
            <w:szCs w:val="28"/>
            <w:lang w:val="uk-UA"/>
          </w:rPr>
          <m:t>-1</m:t>
        </m:r>
      </m:oMath>
      <w:r w:rsidR="008A1DC5">
        <w:rPr>
          <w:sz w:val="28"/>
          <w:szCs w:val="28"/>
          <w:lang w:val="uk-UA"/>
        </w:rPr>
        <w:t xml:space="preserve"> з кроком 1</w:t>
      </w:r>
      <w:r w:rsidR="008A1DC5" w:rsidRPr="008A1DC5">
        <w:rPr>
          <w:sz w:val="28"/>
          <w:szCs w:val="28"/>
        </w:rPr>
        <w:t xml:space="preserve">. </w:t>
      </w:r>
      <w:r w:rsidR="008A1DC5">
        <w:rPr>
          <w:sz w:val="28"/>
          <w:szCs w:val="28"/>
          <w:lang w:val="uk-UA"/>
        </w:rPr>
        <w:t xml:space="preserve">У тілі цього циклу, якщо </w:t>
      </w:r>
      <m:oMath>
        <m:r>
          <w:rPr>
            <w:rFonts w:ascii="Cambria Math" w:hAnsi="Cambria Math"/>
            <w:sz w:val="28"/>
            <w:szCs w:val="28"/>
            <w:lang w:val="uk-UA"/>
          </w:rPr>
          <m:t>i</m:t>
        </m:r>
      </m:oMath>
      <w:r w:rsidR="008A1DC5">
        <w:rPr>
          <w:sz w:val="28"/>
          <w:szCs w:val="28"/>
          <w:lang w:val="uk-UA"/>
        </w:rPr>
        <w:t xml:space="preserve"> – парне, то пройдемо рядок матриці зліва направо арифметичним циклом </w:t>
      </w:r>
      <w:r w:rsidR="008A1DC5" w:rsidRPr="00304503">
        <w:rPr>
          <w:sz w:val="28"/>
          <w:szCs w:val="28"/>
          <w:lang w:val="uk-UA"/>
        </w:rPr>
        <w:t xml:space="preserve">з лічильником </w:t>
      </w:r>
      <m:oMath>
        <m:r>
          <w:rPr>
            <w:rFonts w:ascii="Cambria Math" w:hAnsi="Cambria Math"/>
            <w:sz w:val="28"/>
            <w:szCs w:val="28"/>
            <w:lang w:val="uk-UA"/>
          </w:rPr>
          <m:t>j</m:t>
        </m:r>
      </m:oMath>
      <w:r w:rsidR="008A1DC5" w:rsidRPr="00304503">
        <w:rPr>
          <w:sz w:val="28"/>
          <w:szCs w:val="28"/>
        </w:rPr>
        <w:t xml:space="preserve"> </w:t>
      </w:r>
      <w:r w:rsidR="008A1DC5" w:rsidRPr="00304503">
        <w:rPr>
          <w:sz w:val="28"/>
          <w:szCs w:val="28"/>
          <w:lang w:val="uk-UA"/>
        </w:rPr>
        <w:t xml:space="preserve">от 0 до </w:t>
      </w:r>
      <m:oMath>
        <m:r>
          <w:rPr>
            <w:rFonts w:ascii="Cambria Math" w:hAnsi="Cambria Math"/>
            <w:sz w:val="28"/>
            <w:szCs w:val="28"/>
            <w:lang w:val="uk-UA"/>
          </w:rPr>
          <m:t>n-1</m:t>
        </m:r>
      </m:oMath>
      <w:r w:rsidR="008A1DC5">
        <w:rPr>
          <w:sz w:val="28"/>
          <w:szCs w:val="28"/>
          <w:lang w:val="uk-UA"/>
        </w:rPr>
        <w:t xml:space="preserve"> з кроком 1</w:t>
      </w:r>
      <w:r w:rsidR="008A1DC5">
        <w:rPr>
          <w:sz w:val="28"/>
          <w:szCs w:val="28"/>
          <w:lang w:val="uk-UA"/>
        </w:rPr>
        <w:t xml:space="preserve">, </w:t>
      </w:r>
      <w:r w:rsidR="000F3C80">
        <w:rPr>
          <w:sz w:val="28"/>
          <w:szCs w:val="28"/>
          <w:lang w:val="uk-UA"/>
        </w:rPr>
        <w:t xml:space="preserve">де зробимо </w:t>
      </w:r>
      <m:oMath>
        <m:r>
          <w:rPr>
            <w:rFonts w:ascii="Cambria Math" w:hAnsi="Cambria Math"/>
            <w:sz w:val="28"/>
            <w:szCs w:val="28"/>
            <w:lang w:val="uk-UA"/>
          </w:rPr>
          <m:t>matrix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</m:d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j</m:t>
            </m:r>
          </m:e>
        </m:d>
        <m:r>
          <w:rPr>
            <w:rFonts w:ascii="Cambria Math" w:hAnsi="Cambria Math"/>
            <w:sz w:val="28"/>
            <w:szCs w:val="28"/>
          </w:rPr>
          <m:t>=counter++</m:t>
        </m:r>
      </m:oMath>
      <w:r w:rsidR="000F3C80" w:rsidRPr="000F3C80">
        <w:rPr>
          <w:sz w:val="28"/>
          <w:szCs w:val="28"/>
        </w:rPr>
        <w:t>.</w:t>
      </w:r>
      <w:r w:rsidR="000F3C80" w:rsidRPr="000F3C80">
        <w:rPr>
          <w:sz w:val="28"/>
          <w:szCs w:val="28"/>
          <w:lang w:val="uk-UA"/>
        </w:rPr>
        <w:t xml:space="preserve"> </w:t>
      </w:r>
      <w:r w:rsidR="000F3C80">
        <w:rPr>
          <w:sz w:val="28"/>
          <w:szCs w:val="28"/>
          <w:lang w:val="uk-UA"/>
        </w:rPr>
        <w:t>Я</w:t>
      </w:r>
      <w:r w:rsidR="000F3C80">
        <w:rPr>
          <w:sz w:val="28"/>
          <w:szCs w:val="28"/>
          <w:lang w:val="uk-UA"/>
        </w:rPr>
        <w:t xml:space="preserve">кщо </w:t>
      </w:r>
      <m:oMath>
        <m:r>
          <w:rPr>
            <w:rFonts w:ascii="Cambria Math" w:hAnsi="Cambria Math"/>
            <w:sz w:val="28"/>
            <w:szCs w:val="28"/>
            <w:lang w:val="uk-UA"/>
          </w:rPr>
          <m:t>i</m:t>
        </m:r>
      </m:oMath>
      <w:r w:rsidR="000F3C80">
        <w:rPr>
          <w:sz w:val="28"/>
          <w:szCs w:val="28"/>
          <w:lang w:val="uk-UA"/>
        </w:rPr>
        <w:t xml:space="preserve"> – </w:t>
      </w:r>
      <w:r w:rsidR="000F3C80">
        <w:rPr>
          <w:sz w:val="28"/>
          <w:szCs w:val="28"/>
          <w:lang w:val="uk-UA"/>
        </w:rPr>
        <w:t>не</w:t>
      </w:r>
      <w:r w:rsidR="000F3C80">
        <w:rPr>
          <w:sz w:val="28"/>
          <w:szCs w:val="28"/>
          <w:lang w:val="uk-UA"/>
        </w:rPr>
        <w:t xml:space="preserve">парне, то пройдемо рядок матриці </w:t>
      </w:r>
      <w:r w:rsidR="000F3C80">
        <w:rPr>
          <w:sz w:val="28"/>
          <w:szCs w:val="28"/>
          <w:lang w:val="uk-UA"/>
        </w:rPr>
        <w:t>справа наліво</w:t>
      </w:r>
      <w:r w:rsidR="000F3C80">
        <w:rPr>
          <w:sz w:val="28"/>
          <w:szCs w:val="28"/>
          <w:lang w:val="uk-UA"/>
        </w:rPr>
        <w:t xml:space="preserve"> арифметичним циклом </w:t>
      </w:r>
      <w:r w:rsidR="000F3C80" w:rsidRPr="00304503">
        <w:rPr>
          <w:sz w:val="28"/>
          <w:szCs w:val="28"/>
          <w:lang w:val="uk-UA"/>
        </w:rPr>
        <w:t xml:space="preserve">з лічильником </w:t>
      </w:r>
      <m:oMath>
        <m:r>
          <w:rPr>
            <w:rFonts w:ascii="Cambria Math" w:hAnsi="Cambria Math"/>
            <w:sz w:val="28"/>
            <w:szCs w:val="28"/>
            <w:lang w:val="uk-UA"/>
          </w:rPr>
          <m:t>j</m:t>
        </m:r>
      </m:oMath>
      <w:r w:rsidR="000F3C80" w:rsidRPr="00304503">
        <w:rPr>
          <w:sz w:val="28"/>
          <w:szCs w:val="28"/>
        </w:rPr>
        <w:t xml:space="preserve"> </w:t>
      </w:r>
      <w:r w:rsidR="000F3C80" w:rsidRPr="00304503">
        <w:rPr>
          <w:sz w:val="28"/>
          <w:szCs w:val="28"/>
          <w:lang w:val="uk-UA"/>
        </w:rPr>
        <w:t xml:space="preserve">от </w:t>
      </w:r>
      <m:oMath>
        <m:r>
          <w:rPr>
            <w:rFonts w:ascii="Cambria Math" w:hAnsi="Cambria Math"/>
            <w:sz w:val="28"/>
            <w:szCs w:val="28"/>
            <w:lang w:val="uk-UA"/>
          </w:rPr>
          <m:t>n-1</m:t>
        </m:r>
      </m:oMath>
      <w:r w:rsidR="000F3C80">
        <w:rPr>
          <w:sz w:val="28"/>
          <w:szCs w:val="28"/>
          <w:lang w:val="uk-UA"/>
        </w:rPr>
        <w:t xml:space="preserve"> </w:t>
      </w:r>
      <w:r w:rsidR="000F3C80">
        <w:rPr>
          <w:sz w:val="28"/>
          <w:szCs w:val="28"/>
          <w:lang w:val="uk-UA"/>
        </w:rPr>
        <w:t xml:space="preserve">до 0 </w:t>
      </w:r>
      <w:r w:rsidR="000F3C80">
        <w:rPr>
          <w:sz w:val="28"/>
          <w:szCs w:val="28"/>
          <w:lang w:val="uk-UA"/>
        </w:rPr>
        <w:t xml:space="preserve">з кроком </w:t>
      </w:r>
      <w:r w:rsidR="000F3C80">
        <w:rPr>
          <w:sz w:val="28"/>
          <w:szCs w:val="28"/>
          <w:lang w:val="uk-UA"/>
        </w:rPr>
        <w:t>-</w:t>
      </w:r>
      <w:r w:rsidR="000F3C80">
        <w:rPr>
          <w:sz w:val="28"/>
          <w:szCs w:val="28"/>
          <w:lang w:val="uk-UA"/>
        </w:rPr>
        <w:t xml:space="preserve">1, де зробимо </w:t>
      </w:r>
      <m:oMath>
        <m:r>
          <w:rPr>
            <w:rFonts w:ascii="Cambria Math" w:hAnsi="Cambria Math"/>
            <w:sz w:val="28"/>
            <w:szCs w:val="28"/>
            <w:lang w:val="uk-UA"/>
          </w:rPr>
          <m:t>matrix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</m:d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j</m:t>
            </m:r>
          </m:e>
        </m:d>
        <m:r>
          <w:rPr>
            <w:rFonts w:ascii="Cambria Math" w:hAnsi="Cambria Math"/>
            <w:sz w:val="28"/>
            <w:szCs w:val="28"/>
          </w:rPr>
          <m:t>=counter++</m:t>
        </m:r>
      </m:oMath>
      <w:r w:rsidR="000F3C80" w:rsidRPr="000F3C80">
        <w:rPr>
          <w:sz w:val="28"/>
          <w:szCs w:val="28"/>
        </w:rPr>
        <w:t>.</w:t>
      </w:r>
      <w:r w:rsidR="000F3C80" w:rsidRPr="000F3C80">
        <w:rPr>
          <w:sz w:val="28"/>
          <w:szCs w:val="28"/>
          <w:lang w:val="uk-UA"/>
        </w:rPr>
        <w:t xml:space="preserve"> </w:t>
      </w:r>
      <w:r w:rsidR="000F3C80">
        <w:rPr>
          <w:sz w:val="28"/>
          <w:szCs w:val="28"/>
          <w:lang w:val="uk-UA"/>
        </w:rPr>
        <w:t xml:space="preserve">В кінці виводимо </w:t>
      </w:r>
      <m:oMath>
        <m:r>
          <w:rPr>
            <w:rFonts w:ascii="Cambria Math" w:hAnsi="Cambria Math"/>
            <w:sz w:val="28"/>
            <w:szCs w:val="28"/>
            <w:lang w:val="uk-UA"/>
          </w:rPr>
          <m:t>matrix</m:t>
        </m:r>
      </m:oMath>
      <w:r w:rsidR="000F3C80">
        <w:rPr>
          <w:sz w:val="28"/>
          <w:szCs w:val="28"/>
        </w:rPr>
        <w:t>.</w:t>
      </w:r>
    </w:p>
    <w:p w14:paraId="22D1EE04" w14:textId="746D0056" w:rsidR="0012134E" w:rsidRPr="000F3C80" w:rsidRDefault="000F3C80" w:rsidP="00EE0BCF">
      <w:pPr>
        <w:pStyle w:val="a3"/>
        <w:tabs>
          <w:tab w:val="left" w:pos="1237"/>
        </w:tabs>
        <w:ind w:firstLine="567"/>
        <w:jc w:val="both"/>
        <w:rPr>
          <w:i/>
          <w:sz w:val="28"/>
          <w:szCs w:val="28"/>
        </w:rPr>
      </w:pPr>
      <w:r>
        <w:rPr>
          <w:sz w:val="28"/>
          <w:szCs w:val="28"/>
          <w:lang w:val="uk-UA"/>
        </w:rPr>
        <w:t xml:space="preserve">Щоб знайти суму елементів під головною діагоналлю, створимо </w:t>
      </w:r>
      <m:oMath>
        <m:r>
          <w:rPr>
            <w:rFonts w:ascii="Cambria Math" w:hAnsi="Cambria Math"/>
            <w:sz w:val="28"/>
            <w:szCs w:val="28"/>
            <w:lang w:val="uk-UA"/>
          </w:rPr>
          <m:t>sum</m:t>
        </m:r>
        <m:r>
          <w:rPr>
            <w:rFonts w:ascii="Cambria Math" w:hAnsi="Cambria Math"/>
            <w:sz w:val="28"/>
            <w:szCs w:val="28"/>
            <w:lang w:val="uk-UA"/>
          </w:rPr>
          <m:t>=0</m:t>
        </m:r>
      </m:oMath>
      <w:r>
        <w:rPr>
          <w:sz w:val="28"/>
          <w:szCs w:val="28"/>
          <w:lang w:val="uk-UA"/>
        </w:rPr>
        <w:t xml:space="preserve">. Щоб </w:t>
      </w:r>
      <w:proofErr w:type="spellStart"/>
      <w:r>
        <w:rPr>
          <w:sz w:val="28"/>
          <w:szCs w:val="28"/>
          <w:lang w:val="uk-UA"/>
        </w:rPr>
        <w:t>проітерувати</w:t>
      </w:r>
      <w:proofErr w:type="spellEnd"/>
      <w:r>
        <w:rPr>
          <w:sz w:val="28"/>
          <w:szCs w:val="28"/>
          <w:lang w:val="uk-UA"/>
        </w:rPr>
        <w:t xml:space="preserve"> усі елементі під головною діагоналлю, створимо </w:t>
      </w:r>
      <w:r>
        <w:rPr>
          <w:sz w:val="28"/>
          <w:szCs w:val="28"/>
          <w:lang w:val="uk-UA"/>
        </w:rPr>
        <w:t>арифметични</w:t>
      </w:r>
      <w:r>
        <w:rPr>
          <w:sz w:val="28"/>
          <w:szCs w:val="28"/>
          <w:lang w:val="uk-UA"/>
        </w:rPr>
        <w:t>й</w:t>
      </w:r>
      <w:r>
        <w:rPr>
          <w:sz w:val="28"/>
          <w:szCs w:val="28"/>
          <w:lang w:val="uk-UA"/>
        </w:rPr>
        <w:t xml:space="preserve"> цикл </w:t>
      </w:r>
      <w:r w:rsidRPr="00304503">
        <w:rPr>
          <w:sz w:val="28"/>
          <w:szCs w:val="28"/>
          <w:lang w:val="uk-UA"/>
        </w:rPr>
        <w:t xml:space="preserve">з лічильником </w:t>
      </w:r>
      <m:oMath>
        <m:r>
          <w:rPr>
            <w:rFonts w:ascii="Cambria Math" w:hAnsi="Cambria Math"/>
            <w:sz w:val="28"/>
            <w:szCs w:val="28"/>
            <w:lang w:val="uk-UA"/>
          </w:rPr>
          <m:t>i</m:t>
        </m:r>
      </m:oMath>
      <w:r w:rsidRPr="00304503">
        <w:rPr>
          <w:sz w:val="28"/>
          <w:szCs w:val="28"/>
        </w:rPr>
        <w:t xml:space="preserve"> </w:t>
      </w:r>
      <w:r w:rsidRPr="00304503">
        <w:rPr>
          <w:sz w:val="28"/>
          <w:szCs w:val="28"/>
          <w:lang w:val="uk-UA"/>
        </w:rPr>
        <w:t xml:space="preserve">от 0 до </w:t>
      </w:r>
      <m:oMath>
        <m:r>
          <w:rPr>
            <w:rFonts w:ascii="Cambria Math" w:hAnsi="Cambria Math"/>
            <w:sz w:val="28"/>
            <w:szCs w:val="28"/>
            <w:lang w:val="uk-UA"/>
          </w:rPr>
          <m:t>n-1</m:t>
        </m:r>
      </m:oMath>
      <w:r>
        <w:rPr>
          <w:sz w:val="28"/>
          <w:szCs w:val="28"/>
          <w:lang w:val="uk-UA"/>
        </w:rPr>
        <w:t xml:space="preserve"> з кроком </w:t>
      </w:r>
      <w:r w:rsidRPr="000F3C80">
        <w:rPr>
          <w:sz w:val="28"/>
          <w:szCs w:val="28"/>
        </w:rPr>
        <w:t>1</w:t>
      </w:r>
      <w:r>
        <w:rPr>
          <w:sz w:val="28"/>
          <w:szCs w:val="28"/>
          <w:lang w:val="uk-UA"/>
        </w:rPr>
        <w:t xml:space="preserve">, а у ньому - </w:t>
      </w:r>
      <w:r>
        <w:rPr>
          <w:sz w:val="28"/>
          <w:szCs w:val="28"/>
          <w:lang w:val="uk-UA"/>
        </w:rPr>
        <w:t xml:space="preserve">арифметичний цикл </w:t>
      </w:r>
      <w:r w:rsidRPr="00304503">
        <w:rPr>
          <w:sz w:val="28"/>
          <w:szCs w:val="28"/>
          <w:lang w:val="uk-UA"/>
        </w:rPr>
        <w:t xml:space="preserve">з лічильником </w:t>
      </w:r>
      <m:oMath>
        <m:r>
          <w:rPr>
            <w:rFonts w:ascii="Cambria Math" w:hAnsi="Cambria Math"/>
            <w:sz w:val="28"/>
            <w:szCs w:val="28"/>
            <w:lang w:val="uk-UA"/>
          </w:rPr>
          <m:t>j</m:t>
        </m:r>
      </m:oMath>
      <w:r w:rsidRPr="00304503">
        <w:rPr>
          <w:sz w:val="28"/>
          <w:szCs w:val="28"/>
        </w:rPr>
        <w:t xml:space="preserve"> </w:t>
      </w:r>
      <w:r w:rsidRPr="00304503">
        <w:rPr>
          <w:sz w:val="28"/>
          <w:szCs w:val="28"/>
          <w:lang w:val="uk-UA"/>
        </w:rPr>
        <w:t xml:space="preserve">от 0 до </w:t>
      </w:r>
      <m:oMath>
        <m:r>
          <w:rPr>
            <w:rFonts w:ascii="Cambria Math" w:hAnsi="Cambria Math"/>
            <w:sz w:val="28"/>
            <w:szCs w:val="28"/>
            <w:lang w:val="uk-UA"/>
          </w:rPr>
          <m:t>j</m:t>
        </m:r>
        <m:r>
          <w:rPr>
            <w:rFonts w:ascii="Cambria Math" w:hAnsi="Cambria Math"/>
            <w:sz w:val="28"/>
            <w:szCs w:val="28"/>
            <w:lang w:val="uk-UA"/>
          </w:rPr>
          <m:t>-1</m:t>
        </m:r>
      </m:oMath>
      <w:r>
        <w:rPr>
          <w:sz w:val="28"/>
          <w:szCs w:val="28"/>
          <w:lang w:val="uk-UA"/>
        </w:rPr>
        <w:t xml:space="preserve"> з кроком </w:t>
      </w:r>
      <w:r w:rsidRPr="000F3C80">
        <w:rPr>
          <w:sz w:val="28"/>
          <w:szCs w:val="28"/>
        </w:rPr>
        <w:t>1</w:t>
      </w:r>
      <w:r>
        <w:rPr>
          <w:sz w:val="28"/>
          <w:szCs w:val="28"/>
          <w:lang w:val="uk-UA"/>
        </w:rPr>
        <w:t>. У тілі останнього циклу додаємо до суми елемент матриці</w:t>
      </w:r>
      <w:r w:rsidRPr="000F3C80">
        <w:rPr>
          <w:sz w:val="28"/>
          <w:szCs w:val="28"/>
        </w:rPr>
        <w:t xml:space="preserve">: </w:t>
      </w:r>
      <m:oMath>
        <m:r>
          <w:rPr>
            <w:rFonts w:ascii="Cambria Math" w:hAnsi="Cambria Math"/>
            <w:sz w:val="28"/>
            <w:szCs w:val="28"/>
            <w:lang w:val="uk-UA"/>
          </w:rPr>
          <m:t>sum</m:t>
        </m:r>
        <m:r>
          <w:rPr>
            <w:rFonts w:ascii="Cambria Math" w:hAnsi="Cambria Math"/>
            <w:sz w:val="28"/>
            <w:szCs w:val="28"/>
            <w:lang w:val="uk-UA"/>
          </w:rPr>
          <m:t xml:space="preserve"> +=matrix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i</m:t>
            </m:r>
          </m:e>
        </m:d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j</m:t>
            </m:r>
          </m:e>
        </m:d>
      </m:oMath>
      <w:r>
        <w:rPr>
          <w:sz w:val="28"/>
          <w:szCs w:val="28"/>
          <w:lang w:val="uk-UA"/>
        </w:rPr>
        <w:t xml:space="preserve">. В кінці виводимо </w:t>
      </w:r>
      <m:oMath>
        <m:r>
          <w:rPr>
            <w:rFonts w:ascii="Cambria Math" w:hAnsi="Cambria Math"/>
            <w:sz w:val="28"/>
            <w:szCs w:val="28"/>
            <w:lang w:val="uk-UA"/>
          </w:rPr>
          <m:t>sum</m:t>
        </m:r>
      </m:oMath>
      <w:r>
        <w:rPr>
          <w:sz w:val="28"/>
          <w:szCs w:val="28"/>
        </w:rPr>
        <w:t>.</w:t>
      </w:r>
    </w:p>
    <w:p w14:paraId="247E6424" w14:textId="77777777" w:rsidR="00A85D54" w:rsidRPr="00304503" w:rsidRDefault="00A85D54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</w:p>
    <w:p w14:paraId="1F57149C" w14:textId="6283511F" w:rsidR="00BA6DBA" w:rsidRPr="00304503" w:rsidRDefault="00BA6DBA" w:rsidP="00BA6DBA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t>Математична модель</w:t>
      </w:r>
    </w:p>
    <w:p w14:paraId="62CC02E1" w14:textId="47974BCD" w:rsidR="00BA6DBA" w:rsidRPr="00304503" w:rsidRDefault="00BA6DBA" w:rsidP="00BA6DBA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689"/>
        <w:gridCol w:w="2835"/>
        <w:gridCol w:w="1559"/>
        <w:gridCol w:w="2477"/>
      </w:tblGrid>
      <w:tr w:rsidR="006C6E4F" w:rsidRPr="00304503" w14:paraId="50005F3F" w14:textId="77777777" w:rsidTr="008D212A">
        <w:trPr>
          <w:trHeight w:val="200"/>
        </w:trPr>
        <w:tc>
          <w:tcPr>
            <w:tcW w:w="2689" w:type="dxa"/>
          </w:tcPr>
          <w:p w14:paraId="1C99EA9C" w14:textId="77777777" w:rsidR="006C6E4F" w:rsidRPr="00304503" w:rsidRDefault="006C6E4F" w:rsidP="00034003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2835" w:type="dxa"/>
          </w:tcPr>
          <w:p w14:paraId="57CA23C9" w14:textId="77777777" w:rsidR="006C6E4F" w:rsidRPr="00304503" w:rsidRDefault="006C6E4F" w:rsidP="00034003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1559" w:type="dxa"/>
          </w:tcPr>
          <w:p w14:paraId="00CBA9F2" w14:textId="77777777" w:rsidR="006C6E4F" w:rsidRPr="00304503" w:rsidRDefault="006C6E4F" w:rsidP="00034003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477" w:type="dxa"/>
          </w:tcPr>
          <w:p w14:paraId="204346D0" w14:textId="77777777" w:rsidR="006C6E4F" w:rsidRPr="00304503" w:rsidRDefault="006C6E4F" w:rsidP="00034003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Призначення</w:t>
            </w:r>
          </w:p>
        </w:tc>
      </w:tr>
      <w:tr w:rsidR="006C6E4F" w:rsidRPr="00304503" w14:paraId="012B6CC6" w14:textId="77777777" w:rsidTr="008D212A">
        <w:trPr>
          <w:trHeight w:val="215"/>
        </w:trPr>
        <w:tc>
          <w:tcPr>
            <w:tcW w:w="2689" w:type="dxa"/>
          </w:tcPr>
          <w:p w14:paraId="3952D661" w14:textId="33C588A5" w:rsidR="006C6E4F" w:rsidRPr="00304503" w:rsidRDefault="00FC41E5" w:rsidP="006C6E4F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Матриця</w:t>
            </w:r>
          </w:p>
        </w:tc>
        <w:tc>
          <w:tcPr>
            <w:tcW w:w="2835" w:type="dxa"/>
          </w:tcPr>
          <w:p w14:paraId="39F72B58" w14:textId="49FE9E9E" w:rsidR="006C6E4F" w:rsidRPr="00304503" w:rsidRDefault="00FC41E5" w:rsidP="006C6E4F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Двовимірний</w:t>
            </w:r>
            <w:r w:rsidR="00FC0119" w:rsidRPr="00304503">
              <w:rPr>
                <w:sz w:val="28"/>
                <w:szCs w:val="28"/>
                <w:lang w:val="uk-UA"/>
              </w:rPr>
              <w:t xml:space="preserve"> цілочисельний</w:t>
            </w:r>
            <w:r w:rsidRPr="00304503">
              <w:rPr>
                <w:sz w:val="28"/>
                <w:szCs w:val="28"/>
                <w:lang w:val="uk-UA"/>
              </w:rPr>
              <w:t xml:space="preserve"> масив</w:t>
            </w:r>
          </w:p>
        </w:tc>
        <w:tc>
          <w:tcPr>
            <w:tcW w:w="1559" w:type="dxa"/>
          </w:tcPr>
          <w:p w14:paraId="5A469C38" w14:textId="4878F841" w:rsidR="006C6E4F" w:rsidRPr="00304503" w:rsidRDefault="00FC41E5" w:rsidP="006C6E4F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matrix</m:t>
                </m:r>
              </m:oMath>
            </m:oMathPara>
          </w:p>
        </w:tc>
        <w:tc>
          <w:tcPr>
            <w:tcW w:w="2477" w:type="dxa"/>
          </w:tcPr>
          <w:p w14:paraId="61E3F499" w14:textId="4200F5AD" w:rsidR="006C6E4F" w:rsidRPr="00304503" w:rsidRDefault="00755E6D" w:rsidP="006C6E4F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Вихідне</w:t>
            </w:r>
            <w:r w:rsidR="00FC41E5"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sz w:val="28"/>
                <w:szCs w:val="28"/>
                <w:lang w:val="uk-UA"/>
              </w:rPr>
              <w:t>значення</w:t>
            </w:r>
          </w:p>
        </w:tc>
      </w:tr>
      <w:tr w:rsidR="008D212A" w:rsidRPr="00304503" w14:paraId="1ACC07DE" w14:textId="77777777" w:rsidTr="008D212A">
        <w:trPr>
          <w:trHeight w:val="215"/>
        </w:trPr>
        <w:tc>
          <w:tcPr>
            <w:tcW w:w="2689" w:type="dxa"/>
          </w:tcPr>
          <w:p w14:paraId="10A8E853" w14:textId="4D8F39AA" w:rsidR="008D212A" w:rsidRPr="00304503" w:rsidRDefault="008D212A" w:rsidP="008D212A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исота та ширина матриці</w:t>
            </w:r>
          </w:p>
        </w:tc>
        <w:tc>
          <w:tcPr>
            <w:tcW w:w="2835" w:type="dxa"/>
          </w:tcPr>
          <w:p w14:paraId="3AE56975" w14:textId="698EF245" w:rsidR="008D212A" w:rsidRPr="00304503" w:rsidRDefault="008D212A" w:rsidP="008D212A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1559" w:type="dxa"/>
          </w:tcPr>
          <w:p w14:paraId="0E0B74EA" w14:textId="66D6C8EA" w:rsidR="008D212A" w:rsidRPr="00034F85" w:rsidRDefault="00034F85" w:rsidP="008D212A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</m:t>
                </m:r>
              </m:oMath>
            </m:oMathPara>
          </w:p>
        </w:tc>
        <w:tc>
          <w:tcPr>
            <w:tcW w:w="2477" w:type="dxa"/>
          </w:tcPr>
          <w:p w14:paraId="6890EC74" w14:textId="15DB2DBA" w:rsidR="008D212A" w:rsidRPr="00034F85" w:rsidRDefault="00034F85" w:rsidP="008D212A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CB5E30" w:rsidRPr="00304503" w14:paraId="1459547D" w14:textId="77777777" w:rsidTr="008D212A">
        <w:trPr>
          <w:trHeight w:val="215"/>
        </w:trPr>
        <w:tc>
          <w:tcPr>
            <w:tcW w:w="2689" w:type="dxa"/>
          </w:tcPr>
          <w:p w14:paraId="283AD55F" w14:textId="0DC5191E" w:rsidR="00CB5E30" w:rsidRPr="00304503" w:rsidRDefault="00CB5E30" w:rsidP="00CB5E30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 xml:space="preserve">Сума </w:t>
            </w:r>
            <w:r w:rsidR="000F3C80">
              <w:rPr>
                <w:sz w:val="28"/>
                <w:szCs w:val="28"/>
                <w:lang w:val="uk-UA"/>
              </w:rPr>
              <w:t>елементів під головною діагоналлю</w:t>
            </w:r>
          </w:p>
        </w:tc>
        <w:tc>
          <w:tcPr>
            <w:tcW w:w="2835" w:type="dxa"/>
          </w:tcPr>
          <w:p w14:paraId="741878EC" w14:textId="71D1240C" w:rsidR="00CB5E30" w:rsidRPr="00304503" w:rsidRDefault="00CB5E30" w:rsidP="00CB5E30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1559" w:type="dxa"/>
          </w:tcPr>
          <w:p w14:paraId="69E3E6A6" w14:textId="4015A2C5" w:rsidR="00CB5E30" w:rsidRPr="00304503" w:rsidRDefault="00CB5E30" w:rsidP="00CB5E30">
            <w:pPr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</m:t>
                </m:r>
              </m:oMath>
            </m:oMathPara>
          </w:p>
        </w:tc>
        <w:tc>
          <w:tcPr>
            <w:tcW w:w="2477" w:type="dxa"/>
          </w:tcPr>
          <w:p w14:paraId="67146451" w14:textId="070556FB" w:rsidR="00CB5E30" w:rsidRPr="00304503" w:rsidRDefault="00755E6D" w:rsidP="00CB5E30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ихідне</w:t>
            </w:r>
            <w:r w:rsidRPr="00304503">
              <w:rPr>
                <w:sz w:val="28"/>
                <w:szCs w:val="28"/>
                <w:lang w:val="uk-UA"/>
              </w:rPr>
              <w:t xml:space="preserve"> значення</w:t>
            </w:r>
          </w:p>
        </w:tc>
      </w:tr>
      <w:tr w:rsidR="00CB5E30" w:rsidRPr="00304503" w14:paraId="33634D01" w14:textId="77777777" w:rsidTr="008D212A">
        <w:trPr>
          <w:trHeight w:val="215"/>
        </w:trPr>
        <w:tc>
          <w:tcPr>
            <w:tcW w:w="2689" w:type="dxa"/>
          </w:tcPr>
          <w:p w14:paraId="4B0BFBE2" w14:textId="13570A60" w:rsidR="00CB5E30" w:rsidRPr="008D212A" w:rsidRDefault="00755E6D" w:rsidP="00CB5E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Лічильник елемента матриці</w:t>
            </w:r>
          </w:p>
        </w:tc>
        <w:tc>
          <w:tcPr>
            <w:tcW w:w="2835" w:type="dxa"/>
          </w:tcPr>
          <w:p w14:paraId="25CAFB19" w14:textId="098A8C8D" w:rsidR="00CB5E30" w:rsidRPr="00304503" w:rsidRDefault="00CB5E30" w:rsidP="00CB5E30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1559" w:type="dxa"/>
          </w:tcPr>
          <w:p w14:paraId="770FBA6E" w14:textId="7D85EBAF" w:rsidR="00CB5E30" w:rsidRPr="00304503" w:rsidRDefault="00755E6D" w:rsidP="00CB5E30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counter</m:t>
                </m:r>
              </m:oMath>
            </m:oMathPara>
          </w:p>
        </w:tc>
        <w:tc>
          <w:tcPr>
            <w:tcW w:w="2477" w:type="dxa"/>
          </w:tcPr>
          <w:p w14:paraId="317011B0" w14:textId="56B80C7B" w:rsidR="00CB5E30" w:rsidRPr="00304503" w:rsidRDefault="00CB5E30" w:rsidP="00CB5E30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Проміжне значення</w:t>
            </w:r>
          </w:p>
        </w:tc>
      </w:tr>
    </w:tbl>
    <w:p w14:paraId="374AD292" w14:textId="77777777" w:rsidR="001A6509" w:rsidRPr="00304503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226BA79A" w14:textId="77777777" w:rsidR="001A6509" w:rsidRPr="002C2782" w:rsidRDefault="001A6509" w:rsidP="001A6509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 w:rsidRPr="00304503">
        <w:rPr>
          <w:sz w:val="28"/>
          <w:szCs w:val="28"/>
          <w:lang w:val="uk-UA"/>
        </w:rPr>
        <w:t>Крок 1: Визначити основні дії</w:t>
      </w:r>
    </w:p>
    <w:p w14:paraId="2BEFE7B8" w14:textId="2FCC8744" w:rsidR="001A6509" w:rsidRPr="00304503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304503">
        <w:rPr>
          <w:sz w:val="28"/>
          <w:szCs w:val="28"/>
          <w:lang w:val="uk-UA"/>
        </w:rPr>
        <w:t xml:space="preserve">Крок 2: </w:t>
      </w:r>
      <w:r w:rsidR="00EE0BCF" w:rsidRPr="00304503">
        <w:rPr>
          <w:sz w:val="28"/>
          <w:szCs w:val="28"/>
          <w:lang w:val="uk-UA"/>
        </w:rPr>
        <w:t xml:space="preserve">Деталізувати </w:t>
      </w:r>
      <w:r w:rsidR="0012134E" w:rsidRPr="00304503">
        <w:rPr>
          <w:sz w:val="28"/>
          <w:szCs w:val="28"/>
          <w:lang w:val="uk-UA"/>
        </w:rPr>
        <w:t xml:space="preserve">заповнення </w:t>
      </w:r>
      <w:r w:rsidR="00755E6D">
        <w:rPr>
          <w:sz w:val="28"/>
          <w:szCs w:val="28"/>
          <w:lang w:val="uk-UA"/>
        </w:rPr>
        <w:t>матриці</w:t>
      </w:r>
    </w:p>
    <w:p w14:paraId="05ACCA82" w14:textId="25D6184D" w:rsidR="00806BAD" w:rsidRDefault="001A6509" w:rsidP="00CB5E30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304503">
        <w:rPr>
          <w:sz w:val="28"/>
          <w:szCs w:val="28"/>
          <w:lang w:val="uk-UA"/>
        </w:rPr>
        <w:t xml:space="preserve">Крок 3: Деталізувати </w:t>
      </w:r>
      <w:r w:rsidR="00755E6D">
        <w:rPr>
          <w:sz w:val="28"/>
          <w:szCs w:val="28"/>
          <w:lang w:val="uk-UA"/>
        </w:rPr>
        <w:t>пошук суми елементів під головною діагоналлю</w:t>
      </w:r>
    </w:p>
    <w:p w14:paraId="216F0676" w14:textId="77777777" w:rsidR="00755E6D" w:rsidRPr="00304503" w:rsidRDefault="00755E6D" w:rsidP="00CB5E30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</w:p>
    <w:p w14:paraId="0223ABF9" w14:textId="3FCBBA09" w:rsidR="001A6509" w:rsidRPr="00304503" w:rsidRDefault="001A6509" w:rsidP="006C6E4F">
      <w:pPr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t>Псевдокод</w:t>
      </w:r>
    </w:p>
    <w:p w14:paraId="2D893225" w14:textId="6EED7106" w:rsidR="001A6509" w:rsidRPr="00304503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a"/>
        <w:tblW w:w="9776" w:type="dxa"/>
        <w:tblLook w:val="04A0" w:firstRow="1" w:lastRow="0" w:firstColumn="1" w:lastColumn="0" w:noHBand="0" w:noVBand="1"/>
      </w:tblPr>
      <w:tblGrid>
        <w:gridCol w:w="1169"/>
        <w:gridCol w:w="8607"/>
      </w:tblGrid>
      <w:tr w:rsidR="006C5CE5" w:rsidRPr="00304503" w14:paraId="05757415" w14:textId="77777777" w:rsidTr="006C5CE5">
        <w:tc>
          <w:tcPr>
            <w:tcW w:w="1169" w:type="dxa"/>
          </w:tcPr>
          <w:p w14:paraId="797A8B1B" w14:textId="621ECB39" w:rsidR="006C5CE5" w:rsidRPr="00304503" w:rsidRDefault="006C5CE5" w:rsidP="006C5CE5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Крок 1</w:t>
            </w:r>
          </w:p>
        </w:tc>
        <w:tc>
          <w:tcPr>
            <w:tcW w:w="8607" w:type="dxa"/>
          </w:tcPr>
          <w:p w14:paraId="2DCE56B9" w14:textId="1781EE12" w:rsidR="00806BAD" w:rsidRDefault="006C5CE5" w:rsidP="008D212A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6E96F916" w14:textId="30DEA4F3" w:rsidR="00034F85" w:rsidRDefault="00034F85" w:rsidP="008D212A">
            <w:pPr>
              <w:pStyle w:val="a3"/>
              <w:tabs>
                <w:tab w:val="left" w:pos="1237"/>
              </w:tabs>
              <w:rPr>
                <w:b/>
                <w:bCs/>
                <w:i/>
                <w:sz w:val="28"/>
                <w:szCs w:val="28"/>
                <w:lang w:val="uk-UA"/>
              </w:rPr>
            </w:pPr>
          </w:p>
          <w:p w14:paraId="686ABDBD" w14:textId="57E1CA4D" w:rsidR="00034F85" w:rsidRPr="00034F85" w:rsidRDefault="00034F85" w:rsidP="008D212A">
            <w:pPr>
              <w:pStyle w:val="a3"/>
              <w:tabs>
                <w:tab w:val="left" w:pos="1237"/>
              </w:tabs>
              <w:rPr>
                <w:b/>
                <w:bCs/>
                <w:i/>
                <w:sz w:val="28"/>
                <w:szCs w:val="28"/>
              </w:rPr>
            </w:pP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t xml:space="preserve">Ви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</m:t>
              </m:r>
            </m:oMath>
          </w:p>
          <w:p w14:paraId="5A1EDFC8" w14:textId="77777777" w:rsidR="006C5CE5" w:rsidRPr="00304503" w:rsidRDefault="006C5CE5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6D55A6D4" w14:textId="5C220996" w:rsidR="008D212A" w:rsidRDefault="008D212A" w:rsidP="006C5CE5">
            <w:pPr>
              <w:pStyle w:val="a3"/>
              <w:tabs>
                <w:tab w:val="left" w:pos="1237"/>
              </w:tabs>
              <w:rPr>
                <w:sz w:val="28"/>
                <w:szCs w:val="28"/>
                <w:u w:val="single"/>
                <w:lang w:val="uk-UA"/>
              </w:rPr>
            </w:pPr>
            <w:r w:rsidRPr="008D212A">
              <w:rPr>
                <w:sz w:val="28"/>
                <w:szCs w:val="28"/>
                <w:u w:val="single"/>
                <w:lang w:val="uk-UA"/>
              </w:rPr>
              <w:t>Деталізувати заповнення матриці</w:t>
            </w:r>
          </w:p>
          <w:p w14:paraId="20D69F8D" w14:textId="64B3B8D1" w:rsidR="00034F85" w:rsidRDefault="00034F85" w:rsidP="006C5CE5">
            <w:pPr>
              <w:pStyle w:val="a3"/>
              <w:tabs>
                <w:tab w:val="left" w:pos="1237"/>
              </w:tabs>
              <w:rPr>
                <w:sz w:val="28"/>
                <w:szCs w:val="28"/>
                <w:u w:val="single"/>
                <w:lang w:val="uk-UA"/>
              </w:rPr>
            </w:pPr>
          </w:p>
          <w:p w14:paraId="5DC60689" w14:textId="73C26929" w:rsidR="00034F85" w:rsidRPr="00034F85" w:rsidRDefault="00034F85" w:rsidP="006C5CE5">
            <w:pPr>
              <w:pStyle w:val="a3"/>
              <w:tabs>
                <w:tab w:val="left" w:pos="1237"/>
              </w:tabs>
              <w:rPr>
                <w:b/>
                <w:bCs/>
                <w:i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t xml:space="preserve">Ви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matrix</m:t>
              </m:r>
            </m:oMath>
          </w:p>
          <w:p w14:paraId="3A7E83B8" w14:textId="77777777" w:rsidR="00034F85" w:rsidRDefault="00034F85" w:rsidP="006C5CE5">
            <w:pPr>
              <w:pStyle w:val="a3"/>
              <w:tabs>
                <w:tab w:val="left" w:pos="1237"/>
              </w:tabs>
              <w:rPr>
                <w:sz w:val="28"/>
                <w:szCs w:val="28"/>
                <w:u w:val="single"/>
                <w:lang w:val="uk-UA"/>
              </w:rPr>
            </w:pPr>
          </w:p>
          <w:p w14:paraId="2BACBB8E" w14:textId="52E47305" w:rsidR="00806BAD" w:rsidRDefault="008D212A" w:rsidP="006C5CE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 xml:space="preserve">Деталізувати </w:t>
            </w:r>
            <w:r>
              <w:rPr>
                <w:sz w:val="28"/>
                <w:szCs w:val="28"/>
                <w:lang w:val="uk-UA"/>
              </w:rPr>
              <w:t>пошук суми елементів під головною діагоналлю</w:t>
            </w:r>
          </w:p>
          <w:p w14:paraId="211D5FC2" w14:textId="77777777" w:rsidR="008D212A" w:rsidRPr="00304503" w:rsidRDefault="008D212A" w:rsidP="006C5CE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</w:p>
          <w:p w14:paraId="5B762A05" w14:textId="56D24807" w:rsidR="00806BAD" w:rsidRPr="008D212A" w:rsidRDefault="00806BAD" w:rsidP="006C5CE5">
            <w:pPr>
              <w:pStyle w:val="a3"/>
              <w:tabs>
                <w:tab w:val="left" w:pos="1237"/>
              </w:tabs>
              <w:rPr>
                <w:i/>
                <w:i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t xml:space="preserve">Ви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sum</m:t>
              </m:r>
            </m:oMath>
          </w:p>
          <w:p w14:paraId="4FB4A062" w14:textId="77777777" w:rsidR="00806BAD" w:rsidRPr="00304503" w:rsidRDefault="00806BAD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6D3781A4" w14:textId="6C236F49" w:rsidR="006C5CE5" w:rsidRPr="00304503" w:rsidRDefault="006C5CE5" w:rsidP="006C5CE5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  <w:tr w:rsidR="006C5CE5" w:rsidRPr="00304503" w14:paraId="05D0E253" w14:textId="77777777" w:rsidTr="006C5CE5">
        <w:tc>
          <w:tcPr>
            <w:tcW w:w="1169" w:type="dxa"/>
          </w:tcPr>
          <w:p w14:paraId="05F2F4B7" w14:textId="267132DD" w:rsidR="006C5CE5" w:rsidRPr="00304503" w:rsidRDefault="006C5CE5" w:rsidP="006C5CE5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Крок 2</w:t>
            </w:r>
          </w:p>
        </w:tc>
        <w:tc>
          <w:tcPr>
            <w:tcW w:w="8607" w:type="dxa"/>
          </w:tcPr>
          <w:p w14:paraId="5A53C75B" w14:textId="51D1B3A3" w:rsidR="00806BAD" w:rsidRDefault="006C5CE5" w:rsidP="00806BAD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74E54968" w14:textId="77777777" w:rsidR="00034F85" w:rsidRPr="00304503" w:rsidRDefault="00034F85" w:rsidP="00806BAD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74CB020F" w14:textId="77777777" w:rsidR="00034F85" w:rsidRPr="00034F85" w:rsidRDefault="00034F85" w:rsidP="00034F85">
            <w:pPr>
              <w:pStyle w:val="a3"/>
              <w:tabs>
                <w:tab w:val="left" w:pos="1237"/>
              </w:tabs>
              <w:rPr>
                <w:b/>
                <w:bCs/>
                <w:i/>
                <w:sz w:val="28"/>
                <w:szCs w:val="28"/>
              </w:rPr>
            </w:pP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t xml:space="preserve">Ви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</m:t>
              </m:r>
            </m:oMath>
          </w:p>
          <w:p w14:paraId="5B13D4EF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6B140A74" w14:textId="5D4828CD" w:rsidR="008D212A" w:rsidRPr="008D212A" w:rsidRDefault="00806BAD" w:rsidP="008D212A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matrix=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ew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 xml:space="preserve"> 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nt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[n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]</m:t>
                </m:r>
              </m:oMath>
            </m:oMathPara>
          </w:p>
          <w:p w14:paraId="01711A8B" w14:textId="15D74AEE" w:rsidR="008D212A" w:rsidRPr="008D212A" w:rsidRDefault="008D212A" w:rsidP="008D212A">
            <w:pPr>
              <w:pStyle w:val="a3"/>
              <w:tabs>
                <w:tab w:val="left" w:pos="1237"/>
              </w:tabs>
              <w:ind w:left="-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count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0</m:t>
                </m:r>
              </m:oMath>
            </m:oMathPara>
          </w:p>
          <w:p w14:paraId="5BEBFC78" w14:textId="77777777" w:rsidR="006C5CE5" w:rsidRPr="00304503" w:rsidRDefault="006C5CE5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51FFE948" w14:textId="26140EEF" w:rsidR="00D65919" w:rsidRPr="00304503" w:rsidRDefault="006C6E4F" w:rsidP="008D212A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</m:oMath>
            <w:r w:rsidR="00D65919" w:rsidRPr="00304503">
              <w:rPr>
                <w:sz w:val="28"/>
                <w:szCs w:val="28"/>
                <w:lang w:val="uk-UA"/>
              </w:rPr>
              <w:t xml:space="preserve"> </w:t>
            </w:r>
            <w:r w:rsidR="00D65919" w:rsidRPr="00304503">
              <w:rPr>
                <w:b/>
                <w:bCs/>
                <w:sz w:val="28"/>
                <w:szCs w:val="28"/>
                <w:lang w:val="uk-UA"/>
              </w:rPr>
              <w:t>від</w:t>
            </w:r>
            <w:r w:rsidR="00D65919" w:rsidRPr="00304503">
              <w:rPr>
                <w:sz w:val="28"/>
                <w:szCs w:val="28"/>
                <w:lang w:val="uk-UA"/>
              </w:rPr>
              <w:t xml:space="preserve"> 0 </w:t>
            </w:r>
            <w:r w:rsidR="00D65919" w:rsidRPr="00304503">
              <w:rPr>
                <w:b/>
                <w:bCs/>
                <w:sz w:val="28"/>
                <w:szCs w:val="28"/>
                <w:lang w:val="uk-UA"/>
              </w:rPr>
              <w:t>до</w:t>
            </w:r>
            <w:r w:rsidR="00D65919"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</w:rPr>
                <m:t>n</m:t>
              </m:r>
              <m:r>
                <w:rPr>
                  <w:rFonts w:ascii="Cambria Math" w:hAnsi="Cambria Math"/>
                  <w:sz w:val="28"/>
                  <w:szCs w:val="28"/>
                </w:rPr>
                <m:t>-1</m:t>
              </m:r>
            </m:oMath>
            <w:r w:rsidR="00D65919" w:rsidRPr="00304503">
              <w:rPr>
                <w:sz w:val="28"/>
                <w:szCs w:val="28"/>
                <w:lang w:val="uk-UA"/>
              </w:rPr>
              <w:t>:</w:t>
            </w:r>
          </w:p>
          <w:p w14:paraId="409926E7" w14:textId="6320212F" w:rsidR="008D212A" w:rsidRPr="008D212A" w:rsidRDefault="008D212A" w:rsidP="008D212A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en-US"/>
              </w:rPr>
            </w:pPr>
            <w:r w:rsidRPr="008D212A">
              <w:rPr>
                <w:b/>
                <w:bCs/>
                <w:iCs/>
                <w:sz w:val="28"/>
                <w:szCs w:val="28"/>
                <w:lang w:val="uk-UA"/>
              </w:rPr>
              <w:t>Якщо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 xml:space="preserve"> % 2==0</m:t>
              </m:r>
            </m:oMath>
            <w:r>
              <w:rPr>
                <w:sz w:val="28"/>
                <w:szCs w:val="28"/>
                <w:lang w:val="en-US"/>
              </w:rPr>
              <w:t>:</w:t>
            </w:r>
          </w:p>
          <w:p w14:paraId="0FEEF86A" w14:textId="5F89D1BE" w:rsidR="00806BAD" w:rsidRPr="00304503" w:rsidRDefault="00806BAD" w:rsidP="008D212A">
            <w:pPr>
              <w:pStyle w:val="a3"/>
              <w:tabs>
                <w:tab w:val="left" w:pos="1237"/>
              </w:tabs>
              <w:ind w:left="988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</m:oMath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від</w:t>
            </w:r>
            <w:r w:rsidRPr="00304503">
              <w:rPr>
                <w:sz w:val="28"/>
                <w:szCs w:val="28"/>
                <w:lang w:val="uk-UA"/>
              </w:rPr>
              <w:t xml:space="preserve"> 0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до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-1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6112A5E9" w14:textId="45405B10" w:rsidR="00003C6C" w:rsidRPr="008D212A" w:rsidRDefault="008D212A" w:rsidP="008D212A">
            <w:pPr>
              <w:pStyle w:val="a3"/>
              <w:tabs>
                <w:tab w:val="left" w:pos="1237"/>
              </w:tabs>
              <w:ind w:left="141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matrix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</m:t>
                    </m:r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j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count++</m:t>
                </m:r>
              </m:oMath>
            </m:oMathPara>
          </w:p>
          <w:p w14:paraId="50F24403" w14:textId="76E435A9" w:rsidR="008D212A" w:rsidRDefault="008D212A" w:rsidP="008D212A">
            <w:pPr>
              <w:pStyle w:val="a3"/>
              <w:tabs>
                <w:tab w:val="left" w:pos="1237"/>
              </w:tabs>
              <w:ind w:left="563"/>
              <w:rPr>
                <w:iCs/>
                <w:sz w:val="28"/>
                <w:szCs w:val="28"/>
                <w:lang w:val="uk-UA"/>
              </w:rPr>
            </w:pPr>
            <w:r>
              <w:rPr>
                <w:b/>
                <w:bCs/>
                <w:iCs/>
                <w:sz w:val="28"/>
                <w:szCs w:val="28"/>
                <w:lang w:val="uk-UA"/>
              </w:rPr>
              <w:t>Інакше</w:t>
            </w:r>
            <w:r w:rsidRPr="00034F85">
              <w:rPr>
                <w:iCs/>
                <w:sz w:val="28"/>
                <w:szCs w:val="28"/>
                <w:lang w:val="uk-UA"/>
              </w:rPr>
              <w:t>:</w:t>
            </w:r>
          </w:p>
          <w:p w14:paraId="061E1570" w14:textId="35D8A482" w:rsidR="00034F85" w:rsidRPr="00304503" w:rsidRDefault="00034F85" w:rsidP="00034F85">
            <w:pPr>
              <w:pStyle w:val="a3"/>
              <w:tabs>
                <w:tab w:val="left" w:pos="1237"/>
              </w:tabs>
              <w:ind w:left="988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</m:oMath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від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-1</m:t>
              </m:r>
            </m:oMath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до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5E2EA8D1" w14:textId="5D9BB7CB" w:rsidR="008D212A" w:rsidRPr="00034F85" w:rsidRDefault="00034F85" w:rsidP="00034F85">
            <w:pPr>
              <w:pStyle w:val="a3"/>
              <w:tabs>
                <w:tab w:val="left" w:pos="1237"/>
              </w:tabs>
              <w:ind w:left="141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matrix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</m:t>
                    </m:r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j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count+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+</m:t>
                </m:r>
              </m:oMath>
            </m:oMathPara>
          </w:p>
          <w:p w14:paraId="4FDB2F2E" w14:textId="0D577933" w:rsidR="00034F85" w:rsidRDefault="00034F85" w:rsidP="00034F85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uk-UA"/>
              </w:rPr>
            </w:pPr>
          </w:p>
          <w:p w14:paraId="6FD13E9D" w14:textId="2DCD3D4F" w:rsidR="00034F85" w:rsidRPr="00034F85" w:rsidRDefault="00034F85" w:rsidP="00034F85">
            <w:pPr>
              <w:pStyle w:val="a3"/>
              <w:tabs>
                <w:tab w:val="left" w:pos="1237"/>
              </w:tabs>
              <w:rPr>
                <w:b/>
                <w:bCs/>
                <w:i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t xml:space="preserve">Ви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matrix</m:t>
              </m:r>
            </m:oMath>
          </w:p>
          <w:p w14:paraId="5AF74F10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</w:rPr>
            </w:pPr>
          </w:p>
          <w:p w14:paraId="112B80C5" w14:textId="5C73DE34" w:rsidR="00806BAD" w:rsidRDefault="008D212A" w:rsidP="008D212A">
            <w:pPr>
              <w:pStyle w:val="a3"/>
              <w:rPr>
                <w:sz w:val="28"/>
                <w:szCs w:val="28"/>
                <w:u w:val="single"/>
                <w:lang w:val="uk-UA"/>
              </w:rPr>
            </w:pPr>
            <w:r w:rsidRPr="008D212A">
              <w:rPr>
                <w:sz w:val="28"/>
                <w:szCs w:val="28"/>
                <w:u w:val="single"/>
                <w:lang w:val="uk-UA"/>
              </w:rPr>
              <w:t>Деталізувати пошук суми елементів під головною діагоналлю</w:t>
            </w:r>
          </w:p>
          <w:p w14:paraId="642054D8" w14:textId="77777777" w:rsidR="008D212A" w:rsidRPr="00304503" w:rsidRDefault="008D212A" w:rsidP="008D212A">
            <w:pPr>
              <w:pStyle w:val="a3"/>
              <w:rPr>
                <w:i/>
                <w:sz w:val="28"/>
                <w:szCs w:val="28"/>
                <w:lang w:val="uk-UA"/>
              </w:rPr>
            </w:pPr>
          </w:p>
          <w:p w14:paraId="450E142B" w14:textId="26426CEB" w:rsidR="006C6E4F" w:rsidRPr="00304503" w:rsidRDefault="00D65919" w:rsidP="00806BAD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t>Виве</w:t>
            </w:r>
            <w:r w:rsidR="00806BAD" w:rsidRPr="00304503">
              <w:rPr>
                <w:b/>
                <w:bCs/>
                <w:iCs/>
                <w:sz w:val="28"/>
                <w:szCs w:val="28"/>
                <w:lang w:val="uk-UA"/>
              </w:rPr>
              <w:t>дення</w:t>
            </w: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sum</m:t>
              </m:r>
            </m:oMath>
          </w:p>
          <w:p w14:paraId="4FFF964E" w14:textId="77777777" w:rsidR="006C5CE5" w:rsidRPr="00304503" w:rsidRDefault="006C5CE5" w:rsidP="006C5CE5">
            <w:pPr>
              <w:pStyle w:val="a3"/>
              <w:tabs>
                <w:tab w:val="left" w:pos="1237"/>
              </w:tabs>
              <w:ind w:firstLine="316"/>
              <w:rPr>
                <w:b/>
                <w:bCs/>
                <w:sz w:val="28"/>
                <w:szCs w:val="28"/>
                <w:lang w:val="uk-UA"/>
              </w:rPr>
            </w:pPr>
          </w:p>
          <w:p w14:paraId="54A2D4F7" w14:textId="1B360EEC" w:rsidR="006C5CE5" w:rsidRPr="00304503" w:rsidRDefault="006C5CE5" w:rsidP="006C5CE5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  <w:tr w:rsidR="008749B5" w:rsidRPr="00304503" w14:paraId="545E77ED" w14:textId="77777777" w:rsidTr="006C5CE5">
        <w:tc>
          <w:tcPr>
            <w:tcW w:w="1169" w:type="dxa"/>
          </w:tcPr>
          <w:p w14:paraId="3886F86C" w14:textId="6E015192" w:rsidR="008749B5" w:rsidRPr="00304503" w:rsidRDefault="008749B5" w:rsidP="008749B5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 xml:space="preserve">Крок </w:t>
            </w:r>
            <w:r w:rsidRPr="00304503"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8607" w:type="dxa"/>
          </w:tcPr>
          <w:p w14:paraId="333137FB" w14:textId="77777777" w:rsidR="00034F85" w:rsidRPr="00304503" w:rsidRDefault="00034F85" w:rsidP="00034F8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023D5BA0" w14:textId="54D9D83B" w:rsidR="00034F85" w:rsidRDefault="00034F85" w:rsidP="00034F8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44FADD06" w14:textId="77777777" w:rsidR="00034F85" w:rsidRPr="00034F85" w:rsidRDefault="00034F85" w:rsidP="00034F85">
            <w:pPr>
              <w:pStyle w:val="a3"/>
              <w:tabs>
                <w:tab w:val="left" w:pos="1237"/>
              </w:tabs>
              <w:rPr>
                <w:b/>
                <w:bCs/>
                <w:i/>
                <w:sz w:val="28"/>
                <w:szCs w:val="28"/>
              </w:rPr>
            </w:pP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t xml:space="preserve">Ви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</m:t>
              </m:r>
            </m:oMath>
          </w:p>
          <w:p w14:paraId="4449241A" w14:textId="77777777" w:rsidR="00034F85" w:rsidRPr="00304503" w:rsidRDefault="00034F85" w:rsidP="00034F8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06F0A886" w14:textId="77777777" w:rsidR="00034F85" w:rsidRPr="008D212A" w:rsidRDefault="00034F85" w:rsidP="00034F85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matrix=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ew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 xml:space="preserve"> 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nt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[n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]</m:t>
                </m:r>
              </m:oMath>
            </m:oMathPara>
          </w:p>
          <w:p w14:paraId="597DD447" w14:textId="77777777" w:rsidR="00034F85" w:rsidRPr="008D212A" w:rsidRDefault="00034F85" w:rsidP="00034F85">
            <w:pPr>
              <w:pStyle w:val="a3"/>
              <w:tabs>
                <w:tab w:val="left" w:pos="1237"/>
              </w:tabs>
              <w:ind w:left="-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w:lastRenderedPageBreak/>
                  <m:t>count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0</m:t>
                </m:r>
              </m:oMath>
            </m:oMathPara>
          </w:p>
          <w:p w14:paraId="4B459015" w14:textId="77777777" w:rsidR="00034F85" w:rsidRPr="00304503" w:rsidRDefault="00034F85" w:rsidP="00034F8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46B5608D" w14:textId="77777777" w:rsidR="00034F85" w:rsidRPr="00304503" w:rsidRDefault="00034F85" w:rsidP="00034F85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</m:oMath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від</w:t>
            </w:r>
            <w:r w:rsidRPr="00304503">
              <w:rPr>
                <w:sz w:val="28"/>
                <w:szCs w:val="28"/>
                <w:lang w:val="uk-UA"/>
              </w:rPr>
              <w:t xml:space="preserve"> 0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до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</w:rPr>
                <m:t>n-1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3745E2C8" w14:textId="77777777" w:rsidR="00034F85" w:rsidRPr="00034F85" w:rsidRDefault="00034F85" w:rsidP="00034F85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</w:rPr>
            </w:pPr>
            <w:r w:rsidRPr="008D212A">
              <w:rPr>
                <w:b/>
                <w:bCs/>
                <w:iCs/>
                <w:sz w:val="28"/>
                <w:szCs w:val="28"/>
                <w:lang w:val="uk-UA"/>
              </w:rPr>
              <w:t>Якщо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 % 2==0</m:t>
              </m:r>
            </m:oMath>
            <w:r w:rsidRPr="00034F85">
              <w:rPr>
                <w:sz w:val="28"/>
                <w:szCs w:val="28"/>
              </w:rPr>
              <w:t>:</w:t>
            </w:r>
          </w:p>
          <w:p w14:paraId="0F19D92B" w14:textId="77777777" w:rsidR="00034F85" w:rsidRPr="00304503" w:rsidRDefault="00034F85" w:rsidP="00034F85">
            <w:pPr>
              <w:pStyle w:val="a3"/>
              <w:tabs>
                <w:tab w:val="left" w:pos="1237"/>
              </w:tabs>
              <w:ind w:left="988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</m:oMath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від</w:t>
            </w:r>
            <w:r w:rsidRPr="00304503">
              <w:rPr>
                <w:sz w:val="28"/>
                <w:szCs w:val="28"/>
                <w:lang w:val="uk-UA"/>
              </w:rPr>
              <w:t xml:space="preserve"> 0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до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-1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6DACF72C" w14:textId="77777777" w:rsidR="00034F85" w:rsidRPr="008D212A" w:rsidRDefault="00034F85" w:rsidP="00034F85">
            <w:pPr>
              <w:pStyle w:val="a3"/>
              <w:tabs>
                <w:tab w:val="left" w:pos="1237"/>
              </w:tabs>
              <w:ind w:left="141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matrix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</m:t>
                    </m:r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j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count++</m:t>
                </m:r>
              </m:oMath>
            </m:oMathPara>
          </w:p>
          <w:p w14:paraId="1F9347CD" w14:textId="77777777" w:rsidR="00034F85" w:rsidRDefault="00034F85" w:rsidP="00034F85">
            <w:pPr>
              <w:pStyle w:val="a3"/>
              <w:tabs>
                <w:tab w:val="left" w:pos="1237"/>
              </w:tabs>
              <w:ind w:left="563"/>
              <w:rPr>
                <w:iCs/>
                <w:sz w:val="28"/>
                <w:szCs w:val="28"/>
                <w:lang w:val="uk-UA"/>
              </w:rPr>
            </w:pPr>
            <w:r>
              <w:rPr>
                <w:b/>
                <w:bCs/>
                <w:iCs/>
                <w:sz w:val="28"/>
                <w:szCs w:val="28"/>
                <w:lang w:val="uk-UA"/>
              </w:rPr>
              <w:t>Інакше</w:t>
            </w:r>
            <w:r w:rsidRPr="00034F85">
              <w:rPr>
                <w:iCs/>
                <w:sz w:val="28"/>
                <w:szCs w:val="28"/>
                <w:lang w:val="uk-UA"/>
              </w:rPr>
              <w:t>:</w:t>
            </w:r>
          </w:p>
          <w:p w14:paraId="70363DD7" w14:textId="77777777" w:rsidR="00034F85" w:rsidRPr="00304503" w:rsidRDefault="00034F85" w:rsidP="00034F85">
            <w:pPr>
              <w:pStyle w:val="a3"/>
              <w:tabs>
                <w:tab w:val="left" w:pos="1237"/>
              </w:tabs>
              <w:ind w:left="988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</m:oMath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від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-1</m:t>
              </m:r>
            </m:oMath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до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6BEF4E0D" w14:textId="77777777" w:rsidR="00034F85" w:rsidRPr="00034F85" w:rsidRDefault="00034F85" w:rsidP="00034F85">
            <w:pPr>
              <w:pStyle w:val="a3"/>
              <w:tabs>
                <w:tab w:val="left" w:pos="1237"/>
              </w:tabs>
              <w:ind w:left="141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matrix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</m:t>
                    </m:r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j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count+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+</m:t>
                </m:r>
              </m:oMath>
            </m:oMathPara>
          </w:p>
          <w:p w14:paraId="569226C2" w14:textId="77777777" w:rsidR="00034F85" w:rsidRDefault="00034F85" w:rsidP="00034F85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uk-UA"/>
              </w:rPr>
            </w:pPr>
          </w:p>
          <w:p w14:paraId="3FE5B8D1" w14:textId="77777777" w:rsidR="00034F85" w:rsidRPr="00034F85" w:rsidRDefault="00034F85" w:rsidP="00034F85">
            <w:pPr>
              <w:pStyle w:val="a3"/>
              <w:tabs>
                <w:tab w:val="left" w:pos="1237"/>
              </w:tabs>
              <w:rPr>
                <w:b/>
                <w:bCs/>
                <w:i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t xml:space="preserve">Ви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matrix</m:t>
              </m:r>
            </m:oMath>
          </w:p>
          <w:p w14:paraId="6AF009AF" w14:textId="63276EBF" w:rsidR="00034F85" w:rsidRDefault="00034F85" w:rsidP="00034F85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</w:rPr>
            </w:pPr>
          </w:p>
          <w:p w14:paraId="7AD08002" w14:textId="4DD601BC" w:rsidR="00034F85" w:rsidRPr="00034F85" w:rsidRDefault="00034F85" w:rsidP="00034F85">
            <w:pPr>
              <w:pStyle w:val="a3"/>
              <w:tabs>
                <w:tab w:val="left" w:pos="1237"/>
              </w:tabs>
              <w:ind w:left="-4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0</m:t>
                </m:r>
              </m:oMath>
            </m:oMathPara>
          </w:p>
          <w:p w14:paraId="417C5B12" w14:textId="77777777" w:rsidR="00034F85" w:rsidRPr="00304503" w:rsidRDefault="00034F85" w:rsidP="00034F85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</w:rPr>
            </w:pPr>
          </w:p>
          <w:p w14:paraId="150F6627" w14:textId="71FB4339" w:rsidR="00034F85" w:rsidRPr="00304503" w:rsidRDefault="00034F85" w:rsidP="00034F8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</m:oMath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від</w:t>
            </w:r>
            <w:r w:rsidRPr="00304503">
              <w:rPr>
                <w:sz w:val="28"/>
                <w:szCs w:val="28"/>
                <w:lang w:val="uk-UA"/>
              </w:rPr>
              <w:t xml:space="preserve"> 0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до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-1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0ACE9F0B" w14:textId="1B62B0E3" w:rsidR="00034F85" w:rsidRPr="00304503" w:rsidRDefault="00034F85" w:rsidP="00034F85">
            <w:pPr>
              <w:pStyle w:val="a3"/>
              <w:tabs>
                <w:tab w:val="left" w:pos="1237"/>
              </w:tabs>
              <w:ind w:left="421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</m:oMath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від</w:t>
            </w:r>
            <w:r w:rsidRPr="00304503">
              <w:rPr>
                <w:sz w:val="28"/>
                <w:szCs w:val="28"/>
                <w:lang w:val="uk-UA"/>
              </w:rPr>
              <w:t xml:space="preserve"> 0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до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</w:rPr>
                <m:t>i-1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754D228B" w14:textId="415140ED" w:rsidR="00034F85" w:rsidRPr="00034F85" w:rsidRDefault="00034F85" w:rsidP="00034F85">
            <w:pPr>
              <w:pStyle w:val="a3"/>
              <w:tabs>
                <w:tab w:val="left" w:pos="1237"/>
              </w:tabs>
              <w:ind w:left="988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 +=matrix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[j]</m:t>
                </m:r>
              </m:oMath>
            </m:oMathPara>
          </w:p>
          <w:p w14:paraId="635A0266" w14:textId="77777777" w:rsidR="00034F85" w:rsidRDefault="00034F85" w:rsidP="00034F85">
            <w:pPr>
              <w:pStyle w:val="a3"/>
              <w:tabs>
                <w:tab w:val="left" w:pos="1237"/>
              </w:tabs>
              <w:rPr>
                <w:b/>
                <w:bCs/>
                <w:iCs/>
                <w:sz w:val="28"/>
                <w:szCs w:val="28"/>
                <w:lang w:val="uk-UA"/>
              </w:rPr>
            </w:pPr>
          </w:p>
          <w:p w14:paraId="3EEA0E51" w14:textId="3F8B7025" w:rsidR="00034F85" w:rsidRPr="00304503" w:rsidRDefault="00034F85" w:rsidP="00034F8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t xml:space="preserve">Ви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sum</m:t>
              </m:r>
            </m:oMath>
          </w:p>
          <w:p w14:paraId="34341DC1" w14:textId="77777777" w:rsidR="00034F85" w:rsidRPr="00304503" w:rsidRDefault="00034F85" w:rsidP="00034F85">
            <w:pPr>
              <w:pStyle w:val="a3"/>
              <w:tabs>
                <w:tab w:val="left" w:pos="1237"/>
              </w:tabs>
              <w:ind w:firstLine="316"/>
              <w:rPr>
                <w:b/>
                <w:bCs/>
                <w:sz w:val="28"/>
                <w:szCs w:val="28"/>
                <w:lang w:val="uk-UA"/>
              </w:rPr>
            </w:pPr>
          </w:p>
          <w:p w14:paraId="2CF52A24" w14:textId="4E665745" w:rsidR="008749B5" w:rsidRPr="00304503" w:rsidRDefault="00034F85" w:rsidP="00034F8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</w:tbl>
    <w:p w14:paraId="2665A773" w14:textId="77777777" w:rsidR="00427A64" w:rsidRPr="00304503" w:rsidRDefault="00427A64">
      <w:pPr>
        <w:rPr>
          <w:b/>
          <w:bCs/>
          <w:sz w:val="28"/>
          <w:szCs w:val="28"/>
          <w:lang w:val="uk-UA"/>
        </w:rPr>
      </w:pPr>
    </w:p>
    <w:p w14:paraId="693F70BA" w14:textId="392DA026" w:rsidR="00427A64" w:rsidRPr="00304503" w:rsidRDefault="00427A64">
      <w:pPr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br w:type="page"/>
      </w:r>
    </w:p>
    <w:p w14:paraId="46A2B2DA" w14:textId="41D46F1B" w:rsidR="00557042" w:rsidRPr="00304503" w:rsidRDefault="00D56B5F" w:rsidP="00750726">
      <w:pPr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lastRenderedPageBreak/>
        <w:t>Блок-схема алгоритму</w:t>
      </w:r>
    </w:p>
    <w:p w14:paraId="0DB728FE" w14:textId="77777777" w:rsidR="00427A64" w:rsidRPr="00304503" w:rsidRDefault="00427A64" w:rsidP="00750726">
      <w:pPr>
        <w:rPr>
          <w:sz w:val="28"/>
          <w:szCs w:val="28"/>
        </w:rPr>
      </w:pPr>
    </w:p>
    <w:p w14:paraId="79BF7F6C" w14:textId="556ABF0B" w:rsidR="00427A64" w:rsidRPr="00304503" w:rsidRDefault="000E3F5C" w:rsidP="00427A64">
      <w:pPr>
        <w:ind w:left="-567"/>
        <w:rPr>
          <w:b/>
          <w:bCs/>
          <w:sz w:val="28"/>
          <w:szCs w:val="28"/>
        </w:rPr>
      </w:pPr>
      <w:r>
        <w:object w:dxaOrig="13200" w:dyaOrig="18396" w14:anchorId="17F7E0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510.85pt;height:723pt" o:ole="">
            <v:imagedata r:id="rId8" o:title=""/>
          </v:shape>
          <o:OLEObject Type="Embed" ProgID="Visio.Drawing.15" ShapeID="_x0000_i1036" DrawAspect="Content" ObjectID="_1700344343" r:id="rId9"/>
        </w:object>
      </w:r>
    </w:p>
    <w:p w14:paraId="31B362E5" w14:textId="1EE4C12F" w:rsidR="00A81CF6" w:rsidRPr="00304503" w:rsidRDefault="00A81CF6">
      <w:pPr>
        <w:rPr>
          <w:b/>
          <w:bCs/>
          <w:sz w:val="28"/>
          <w:szCs w:val="28"/>
        </w:rPr>
      </w:pPr>
      <w:r w:rsidRPr="00304503">
        <w:rPr>
          <w:b/>
          <w:bCs/>
          <w:sz w:val="28"/>
          <w:szCs w:val="28"/>
        </w:rPr>
        <w:lastRenderedPageBreak/>
        <w:t>Код алгоритму</w:t>
      </w:r>
      <w:r w:rsidR="006B74B6" w:rsidRPr="00304503">
        <w:rPr>
          <w:b/>
          <w:bCs/>
          <w:sz w:val="28"/>
          <w:szCs w:val="28"/>
          <w:lang w:val="uk-UA"/>
        </w:rPr>
        <w:t xml:space="preserve"> на </w:t>
      </w:r>
      <w:r w:rsidR="006B74B6" w:rsidRPr="00304503">
        <w:rPr>
          <w:b/>
          <w:bCs/>
          <w:sz w:val="28"/>
          <w:szCs w:val="28"/>
          <w:lang w:val="en-US"/>
        </w:rPr>
        <w:t>Java</w:t>
      </w:r>
    </w:p>
    <w:p w14:paraId="0F7C8D4E" w14:textId="52B73744" w:rsidR="00A81CF6" w:rsidRPr="00304503" w:rsidRDefault="00A81CF6">
      <w:pPr>
        <w:rPr>
          <w:sz w:val="28"/>
          <w:szCs w:val="28"/>
        </w:rPr>
      </w:pPr>
    </w:p>
    <w:p w14:paraId="73FCC7A0" w14:textId="7B2FEF1F" w:rsidR="00A81CF6" w:rsidRPr="00304503" w:rsidRDefault="002C2782">
      <w:pPr>
        <w:rPr>
          <w:sz w:val="28"/>
          <w:szCs w:val="28"/>
          <w:lang w:val="en-US"/>
        </w:rPr>
      </w:pPr>
      <w:r w:rsidRPr="002C2782">
        <w:rPr>
          <w:sz w:val="28"/>
          <w:szCs w:val="28"/>
          <w:lang w:val="en-US"/>
        </w:rPr>
        <w:drawing>
          <wp:inline distT="0" distB="0" distL="0" distR="0" wp14:anchorId="4F5B2F3C" wp14:editId="7EFE7488">
            <wp:extent cx="5765800" cy="7246742"/>
            <wp:effectExtent l="0" t="0" r="635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83057" cy="72684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C2782">
        <w:rPr>
          <w:sz w:val="28"/>
          <w:szCs w:val="28"/>
          <w:lang w:val="en-US"/>
        </w:rPr>
        <w:t xml:space="preserve"> </w:t>
      </w:r>
    </w:p>
    <w:p w14:paraId="73F026DF" w14:textId="77777777" w:rsidR="00F60526" w:rsidRPr="00304503" w:rsidRDefault="00F60526">
      <w:pPr>
        <w:rPr>
          <w:sz w:val="28"/>
          <w:szCs w:val="28"/>
          <w:lang w:val="en-US"/>
        </w:rPr>
      </w:pPr>
    </w:p>
    <w:p w14:paraId="5134A774" w14:textId="6C6D3BB8" w:rsidR="001A6509" w:rsidRPr="00304503" w:rsidRDefault="00A30847" w:rsidP="000843D9">
      <w:pPr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br w:type="page"/>
      </w:r>
      <w:r w:rsidR="001A6509" w:rsidRPr="00304503">
        <w:rPr>
          <w:b/>
          <w:bCs/>
          <w:sz w:val="28"/>
          <w:szCs w:val="28"/>
          <w:lang w:val="uk-UA"/>
        </w:rPr>
        <w:lastRenderedPageBreak/>
        <w:t>Випробовування алгоритму</w:t>
      </w:r>
    </w:p>
    <w:p w14:paraId="6C08EBD9" w14:textId="77777777" w:rsidR="001A6509" w:rsidRPr="00304503" w:rsidRDefault="001A6509" w:rsidP="001A6509">
      <w:pPr>
        <w:pStyle w:val="a3"/>
        <w:tabs>
          <w:tab w:val="left" w:pos="1237"/>
        </w:tabs>
        <w:rPr>
          <w:sz w:val="28"/>
          <w:szCs w:val="28"/>
          <w:lang w:val="en-US"/>
        </w:rPr>
      </w:pPr>
    </w:p>
    <w:tbl>
      <w:tblPr>
        <w:tblStyle w:val="aa"/>
        <w:tblW w:w="9918" w:type="dxa"/>
        <w:tblLook w:val="04A0" w:firstRow="1" w:lastRow="0" w:firstColumn="1" w:lastColumn="0" w:noHBand="0" w:noVBand="1"/>
      </w:tblPr>
      <w:tblGrid>
        <w:gridCol w:w="9918"/>
      </w:tblGrid>
      <w:tr w:rsidR="003B2062" w:rsidRPr="00304503" w14:paraId="6212138D" w14:textId="77777777" w:rsidTr="00BC4571">
        <w:tc>
          <w:tcPr>
            <w:tcW w:w="9918" w:type="dxa"/>
          </w:tcPr>
          <w:p w14:paraId="777F19EA" w14:textId="77777777" w:rsidR="003B2062" w:rsidRPr="00304503" w:rsidRDefault="003B2062" w:rsidP="0065428C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ія</w:t>
            </w:r>
          </w:p>
        </w:tc>
      </w:tr>
      <w:tr w:rsidR="003B2062" w:rsidRPr="00304503" w14:paraId="1C36FBF3" w14:textId="77777777" w:rsidTr="00BC4571">
        <w:tc>
          <w:tcPr>
            <w:tcW w:w="9918" w:type="dxa"/>
          </w:tcPr>
          <w:p w14:paraId="0A1D2C3E" w14:textId="77777777" w:rsidR="003B2062" w:rsidRPr="00304503" w:rsidRDefault="003B2062" w:rsidP="0065428C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</w:tc>
      </w:tr>
      <w:tr w:rsidR="00034003" w:rsidRPr="00304503" w14:paraId="7A6CF642" w14:textId="77777777" w:rsidTr="00BC4571">
        <w:tc>
          <w:tcPr>
            <w:tcW w:w="9918" w:type="dxa"/>
          </w:tcPr>
          <w:p w14:paraId="14487D4D" w14:textId="4DB860F9" w:rsidR="00003C6C" w:rsidRPr="00304503" w:rsidRDefault="002165F9" w:rsidP="00BC4571">
            <w:pPr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matrix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8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5</m:t>
                                </m:r>
                              </m:e>
                            </m:mr>
                          </m:m>
                        </m:e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7</m:t>
                                </m:r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7</m:t>
                                </m:r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  <w:lang w:val="uk-UA"/>
                                      </w:rPr>
                                    </m:ctrlPr>
                                  </m:mPr>
                                  <m:m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0</m:t>
                                      </m:r>
                                    </m:e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1</m:t>
                                      </m:r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sz w:val="28"/>
                                              <w:szCs w:val="28"/>
                                              <w:lang w:val="uk-UA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7</m:t>
                                            </m:r>
                                          </m:e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4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6</m:t>
                                </m:r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2</m:t>
                                </m:r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  <w:lang w:val="uk-UA"/>
                                      </w:rPr>
                                    </m:ctrlPr>
                                  </m:mPr>
                                  <m:m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9</m:t>
                                      </m:r>
                                    </m:e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3</m:t>
                                      </m:r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sz w:val="28"/>
                                              <w:szCs w:val="28"/>
                                              <w:lang w:val="uk-UA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3</m:t>
                                            </m:r>
                                          </m:e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9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8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7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4</m:t>
                                </m:r>
                              </m:e>
                            </m:mr>
                          </m:m>
                        </m:e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3</m:t>
                                </m:r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6</m:t>
                                </m:r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  <w:lang w:val="uk-UA"/>
                                      </w:rPr>
                                    </m:ctrlPr>
                                  </m:mPr>
                                  <m:m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6</m:t>
                                      </m:r>
                                    </m:e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9</m:t>
                                      </m:r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sz w:val="28"/>
                                              <w:szCs w:val="28"/>
                                              <w:lang w:val="uk-UA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5</m:t>
                                            </m:r>
                                          </m:e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3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7</m:t>
                                </m:r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7</m:t>
                                </m:r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  <w:lang w:val="uk-UA"/>
                                      </w:rPr>
                                    </m:ctrlPr>
                                  </m:mPr>
                                  <m:m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1</m:t>
                                      </m:r>
                                    </m:e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3</m:t>
                                      </m:r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sz w:val="28"/>
                                              <w:szCs w:val="28"/>
                                              <w:lang w:val="uk-UA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3</m:t>
                                            </m:r>
                                          </m:e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1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7</m:t>
                                </m:r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6</m:t>
                                </m:r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  <w:lang w:val="uk-UA"/>
                                      </w:rPr>
                                    </m:ctrlPr>
                                  </m:mPr>
                                  <m:m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3</m:t>
                                      </m:r>
                                    </m:e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0</m:t>
                                      </m:r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sz w:val="28"/>
                                              <w:szCs w:val="28"/>
                                              <w:lang w:val="uk-UA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8</m:t>
                                            </m:r>
                                          </m:e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0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  <w:p w14:paraId="138C8AFB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arr=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ew int[7]</m:t>
                </m:r>
              </m:oMath>
            </m:oMathPara>
          </w:p>
          <w:p w14:paraId="11BC7476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05CC8BF7" w14:textId="10DBB4AF" w:rsidR="00304503" w:rsidRPr="00304503" w:rsidRDefault="00304503" w:rsidP="00304503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132245F2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=0</m:t>
                </m:r>
              </m:oMath>
            </m:oMathPara>
          </w:p>
          <w:p w14:paraId="24E205C5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</w:p>
          <w:p w14:paraId="0E041A88" w14:textId="2CE0C908" w:rsidR="00304503" w:rsidRPr="00304503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4E7A7D37" w14:textId="584B8D71" w:rsidR="00304503" w:rsidRPr="00304503" w:rsidRDefault="00304503" w:rsidP="00304503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0+8=8</m:t>
                </m:r>
              </m:oMath>
            </m:oMathPara>
          </w:p>
          <w:p w14:paraId="63282542" w14:textId="24181C72" w:rsidR="00304503" w:rsidRPr="00304503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162A3650" w14:textId="16F2A29E" w:rsidR="00304503" w:rsidRPr="00304503" w:rsidRDefault="00304503" w:rsidP="00304503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8+5=13</m:t>
                </m:r>
              </m:oMath>
            </m:oMathPara>
          </w:p>
          <w:p w14:paraId="755549A2" w14:textId="75ACF155" w:rsidR="00304503" w:rsidRDefault="00304503" w:rsidP="00304503">
            <w:pPr>
              <w:pStyle w:val="a3"/>
              <w:tabs>
                <w:tab w:val="left" w:pos="1237"/>
              </w:tabs>
              <w:ind w:left="597"/>
              <w:rPr>
                <w:iCs/>
                <w:sz w:val="28"/>
                <w:szCs w:val="28"/>
                <w:lang w:val="en-US"/>
              </w:rPr>
            </w:pPr>
            <w:r w:rsidRPr="00304503">
              <w:rPr>
                <w:iCs/>
                <w:sz w:val="28"/>
                <w:szCs w:val="28"/>
                <w:lang w:val="en-US"/>
              </w:rPr>
              <w:t>...</w:t>
            </w:r>
          </w:p>
          <w:p w14:paraId="25A9CAC3" w14:textId="3824FB59" w:rsidR="00304503" w:rsidRPr="00304503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4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06B33FF8" w14:textId="64A5F317" w:rsidR="00304503" w:rsidRPr="00304503" w:rsidRDefault="00304503" w:rsidP="00304503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28+4=32</m:t>
                </m:r>
              </m:oMath>
            </m:oMathPara>
          </w:p>
          <w:p w14:paraId="4C228E75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uk-UA"/>
              </w:rPr>
            </w:pPr>
          </w:p>
          <w:p w14:paraId="64BFF26C" w14:textId="7FDA22E4" w:rsidR="00304503" w:rsidRPr="00304503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r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0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=32</m:t>
                </m:r>
              </m:oMath>
            </m:oMathPara>
          </w:p>
          <w:p w14:paraId="6E797F09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i/>
                <w:sz w:val="28"/>
                <w:szCs w:val="28"/>
                <w:lang w:val="en-US"/>
              </w:rPr>
            </w:pPr>
          </w:p>
          <w:p w14:paraId="606706A1" w14:textId="3D6EB0D9" w:rsidR="00304503" w:rsidRPr="00304503" w:rsidRDefault="00304503" w:rsidP="00304503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6B762A59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=0</m:t>
                </m:r>
              </m:oMath>
            </m:oMathPara>
          </w:p>
          <w:p w14:paraId="2F438CB2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</w:p>
          <w:p w14:paraId="4D7965F3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4548FA96" w14:textId="077A93F3" w:rsidR="00304503" w:rsidRPr="00304503" w:rsidRDefault="00304503" w:rsidP="00304503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0+7=7</m:t>
                </m:r>
              </m:oMath>
            </m:oMathPara>
          </w:p>
          <w:p w14:paraId="1BC22822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028A5973" w14:textId="28524A4E" w:rsidR="00304503" w:rsidRPr="00304503" w:rsidRDefault="00304503" w:rsidP="00304503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7+6=13</m:t>
                </m:r>
              </m:oMath>
            </m:oMathPara>
          </w:p>
          <w:p w14:paraId="109653FE" w14:textId="77777777" w:rsidR="00304503" w:rsidRDefault="00304503" w:rsidP="00304503">
            <w:pPr>
              <w:pStyle w:val="a3"/>
              <w:tabs>
                <w:tab w:val="left" w:pos="1237"/>
              </w:tabs>
              <w:ind w:left="597"/>
              <w:rPr>
                <w:iCs/>
                <w:sz w:val="28"/>
                <w:szCs w:val="28"/>
                <w:lang w:val="en-US"/>
              </w:rPr>
            </w:pPr>
            <w:r w:rsidRPr="00304503">
              <w:rPr>
                <w:iCs/>
                <w:sz w:val="28"/>
                <w:szCs w:val="28"/>
                <w:lang w:val="en-US"/>
              </w:rPr>
              <w:t>...</w:t>
            </w:r>
          </w:p>
          <w:p w14:paraId="7220E820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4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737614F3" w14:textId="6527FEFB" w:rsidR="00304503" w:rsidRPr="00304503" w:rsidRDefault="00304503" w:rsidP="00304503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23+7=30</m:t>
                </m:r>
              </m:oMath>
            </m:oMathPara>
          </w:p>
          <w:p w14:paraId="140E9BE7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uk-UA"/>
              </w:rPr>
            </w:pPr>
          </w:p>
          <w:p w14:paraId="0F7F9682" w14:textId="6B674422" w:rsidR="00304503" w:rsidRPr="003305AE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r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=30</m:t>
                </m:r>
              </m:oMath>
            </m:oMathPara>
          </w:p>
          <w:p w14:paraId="73ADBDF1" w14:textId="73A01DB1" w:rsidR="003305AE" w:rsidRDefault="003305AE" w:rsidP="00304503">
            <w:pPr>
              <w:pStyle w:val="a3"/>
              <w:tabs>
                <w:tab w:val="left" w:pos="1237"/>
              </w:tabs>
              <w:ind w:left="563"/>
              <w:rPr>
                <w:i/>
                <w:sz w:val="28"/>
                <w:szCs w:val="28"/>
                <w:lang w:val="en-US"/>
              </w:rPr>
            </w:pPr>
          </w:p>
          <w:p w14:paraId="609FF67A" w14:textId="5776C62B" w:rsidR="003305AE" w:rsidRDefault="003305AE" w:rsidP="003305AE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…</w:t>
            </w:r>
          </w:p>
          <w:p w14:paraId="029D550A" w14:textId="77777777" w:rsidR="003305AE" w:rsidRPr="003305AE" w:rsidRDefault="003305AE" w:rsidP="003305AE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en-US"/>
              </w:rPr>
            </w:pPr>
          </w:p>
          <w:p w14:paraId="1E4CF2C8" w14:textId="28F5004A" w:rsidR="003305AE" w:rsidRPr="00304503" w:rsidRDefault="003305AE" w:rsidP="003305AE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6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090AAD70" w14:textId="77777777" w:rsidR="003305AE" w:rsidRPr="00304503" w:rsidRDefault="003305AE" w:rsidP="003305AE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=0</m:t>
                </m:r>
              </m:oMath>
            </m:oMathPara>
          </w:p>
          <w:p w14:paraId="79AC5FCD" w14:textId="77777777" w:rsidR="003305AE" w:rsidRPr="00304503" w:rsidRDefault="003305AE" w:rsidP="003305AE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</w:p>
          <w:p w14:paraId="64E42B90" w14:textId="77777777" w:rsidR="003305AE" w:rsidRPr="00304503" w:rsidRDefault="003305AE" w:rsidP="003305AE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20682954" w14:textId="7083EBDB" w:rsidR="003305AE" w:rsidRPr="00304503" w:rsidRDefault="003305AE" w:rsidP="003305AE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0+4=4</m:t>
                </m:r>
              </m:oMath>
            </m:oMathPara>
          </w:p>
          <w:p w14:paraId="57063236" w14:textId="77777777" w:rsidR="003305AE" w:rsidRPr="00304503" w:rsidRDefault="003305AE" w:rsidP="003305AE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23C13263" w14:textId="3D78D3C1" w:rsidR="003305AE" w:rsidRPr="00304503" w:rsidRDefault="003305AE" w:rsidP="003305AE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4+9=13</m:t>
                </m:r>
              </m:oMath>
            </m:oMathPara>
          </w:p>
          <w:p w14:paraId="45B6C19A" w14:textId="77777777" w:rsidR="003305AE" w:rsidRDefault="003305AE" w:rsidP="003305AE">
            <w:pPr>
              <w:pStyle w:val="a3"/>
              <w:tabs>
                <w:tab w:val="left" w:pos="1237"/>
              </w:tabs>
              <w:ind w:left="597"/>
              <w:rPr>
                <w:iCs/>
                <w:sz w:val="28"/>
                <w:szCs w:val="28"/>
                <w:lang w:val="en-US"/>
              </w:rPr>
            </w:pPr>
            <w:r w:rsidRPr="00304503">
              <w:rPr>
                <w:iCs/>
                <w:sz w:val="28"/>
                <w:szCs w:val="28"/>
                <w:lang w:val="en-US"/>
              </w:rPr>
              <w:lastRenderedPageBreak/>
              <w:t>...</w:t>
            </w:r>
          </w:p>
          <w:p w14:paraId="0F2E0F49" w14:textId="77777777" w:rsidR="003305AE" w:rsidRPr="00304503" w:rsidRDefault="003305AE" w:rsidP="003305AE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4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750D0AEE" w14:textId="77A63789" w:rsidR="003305AE" w:rsidRPr="00304503" w:rsidRDefault="003305AE" w:rsidP="003305AE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17+0=17</m:t>
                </m:r>
              </m:oMath>
            </m:oMathPara>
          </w:p>
          <w:p w14:paraId="10693B22" w14:textId="77777777" w:rsidR="003305AE" w:rsidRPr="00304503" w:rsidRDefault="003305AE" w:rsidP="003305AE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uk-UA"/>
              </w:rPr>
            </w:pPr>
          </w:p>
          <w:p w14:paraId="300E45C5" w14:textId="475B3169" w:rsidR="003305AE" w:rsidRPr="00304503" w:rsidRDefault="003305AE" w:rsidP="003305AE">
            <w:pPr>
              <w:pStyle w:val="a3"/>
              <w:tabs>
                <w:tab w:val="left" w:pos="1237"/>
              </w:tabs>
              <w:ind w:left="563"/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r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6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=17</m:t>
                </m:r>
              </m:oMath>
            </m:oMathPara>
          </w:p>
          <w:p w14:paraId="195CC789" w14:textId="77777777" w:rsidR="00304503" w:rsidRDefault="00304503" w:rsidP="00BC4571">
            <w:pPr>
              <w:rPr>
                <w:sz w:val="28"/>
                <w:szCs w:val="28"/>
                <w:lang w:val="en-US"/>
              </w:rPr>
            </w:pPr>
          </w:p>
          <w:p w14:paraId="2030629D" w14:textId="77777777" w:rsidR="003305AE" w:rsidRPr="001C1212" w:rsidRDefault="003305AE" w:rsidP="00BC4571">
            <w:pPr>
              <w:rPr>
                <w:sz w:val="28"/>
                <w:szCs w:val="28"/>
              </w:rPr>
            </w:pPr>
            <w:r w:rsidRPr="001C1212">
              <w:rPr>
                <w:sz w:val="28"/>
                <w:szCs w:val="28"/>
              </w:rPr>
              <w:t xml:space="preserve">//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32, 30, 28, 19, 16, 26, 17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</m:oMath>
          </w:p>
          <w:p w14:paraId="7492B361" w14:textId="77777777" w:rsidR="003305AE" w:rsidRPr="001C1212" w:rsidRDefault="003305AE" w:rsidP="00BC4571">
            <w:pPr>
              <w:rPr>
                <w:sz w:val="28"/>
                <w:szCs w:val="28"/>
              </w:rPr>
            </w:pPr>
          </w:p>
          <w:p w14:paraId="5CFF3199" w14:textId="153A65CC" w:rsidR="003305AE" w:rsidRPr="00304503" w:rsidRDefault="003305AE" w:rsidP="003305AE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15F7B7F9" w14:textId="0B833EA4" w:rsidR="003305AE" w:rsidRPr="00304503" w:rsidRDefault="003305AE" w:rsidP="003305AE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56DC39B5" w14:textId="77777777" w:rsidR="003305AE" w:rsidRPr="001C1212" w:rsidRDefault="003305AE" w:rsidP="003305AE">
            <w:pPr>
              <w:pStyle w:val="a3"/>
              <w:tabs>
                <w:tab w:val="left" w:pos="1237"/>
              </w:tabs>
              <w:ind w:left="1130"/>
              <w:rPr>
                <w:sz w:val="28"/>
                <w:szCs w:val="28"/>
              </w:rPr>
            </w:pP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Оскільки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32&gt;30</m:t>
              </m:r>
            </m:oMath>
            <w:r>
              <w:rPr>
                <w:iCs/>
                <w:sz w:val="28"/>
                <w:szCs w:val="28"/>
                <w:lang w:val="uk-UA"/>
              </w:rPr>
              <w:t xml:space="preserve">, </w:t>
            </w: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то</w:t>
            </w: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emp</m:t>
              </m:r>
              <m:r>
                <w:rPr>
                  <w:rFonts w:ascii="Cambria Math" w:hAnsi="Cambria Math"/>
                  <w:sz w:val="28"/>
                  <w:szCs w:val="28"/>
                </w:rPr>
                <m:t>=30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32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30</m:t>
              </m:r>
            </m:oMath>
          </w:p>
          <w:p w14:paraId="599EAD2B" w14:textId="6D8D4CD6" w:rsidR="003305AE" w:rsidRPr="00304503" w:rsidRDefault="003305AE" w:rsidP="003305AE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305AE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=1</m:t>
              </m:r>
            </m:oMath>
            <w:r w:rsidRPr="003305AE">
              <w:rPr>
                <w:sz w:val="28"/>
                <w:szCs w:val="28"/>
                <w:lang w:val="uk-UA"/>
              </w:rPr>
              <w:t>:</w:t>
            </w:r>
          </w:p>
          <w:p w14:paraId="698B5514" w14:textId="0E1AB209" w:rsidR="003305AE" w:rsidRDefault="003305AE" w:rsidP="003305AE">
            <w:pPr>
              <w:pStyle w:val="a3"/>
              <w:tabs>
                <w:tab w:val="left" w:pos="1237"/>
              </w:tabs>
              <w:ind w:left="1130"/>
              <w:rPr>
                <w:sz w:val="28"/>
                <w:szCs w:val="28"/>
              </w:rPr>
            </w:pP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Оскільки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32&gt;28</m:t>
              </m:r>
            </m:oMath>
            <w:r>
              <w:rPr>
                <w:iCs/>
                <w:sz w:val="28"/>
                <w:szCs w:val="28"/>
                <w:lang w:val="uk-UA"/>
              </w:rPr>
              <w:t xml:space="preserve">, </w:t>
            </w: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то</w:t>
            </w: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emp</m:t>
              </m:r>
              <m:r>
                <w:rPr>
                  <w:rFonts w:ascii="Cambria Math" w:hAnsi="Cambria Math"/>
                  <w:sz w:val="28"/>
                  <w:szCs w:val="28"/>
                </w:rPr>
                <m:t>=28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32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28</m:t>
              </m:r>
            </m:oMath>
          </w:p>
          <w:p w14:paraId="2726422C" w14:textId="77777777" w:rsidR="003305AE" w:rsidRPr="001C1212" w:rsidRDefault="003305AE" w:rsidP="003305AE">
            <w:pPr>
              <w:pStyle w:val="a3"/>
              <w:tabs>
                <w:tab w:val="left" w:pos="1237"/>
              </w:tabs>
              <w:ind w:left="597"/>
              <w:rPr>
                <w:rFonts w:ascii="Cambria Math" w:hAnsi="Cambria Math"/>
                <w:sz w:val="28"/>
                <w:szCs w:val="28"/>
              </w:rPr>
            </w:pPr>
            <w:r w:rsidRPr="001C1212">
              <w:rPr>
                <w:rFonts w:ascii="Cambria Math" w:hAnsi="Cambria Math"/>
                <w:sz w:val="28"/>
                <w:szCs w:val="28"/>
              </w:rPr>
              <w:t>…</w:t>
            </w:r>
          </w:p>
          <w:p w14:paraId="01C55EF1" w14:textId="78BB22B7" w:rsidR="003305AE" w:rsidRPr="00304503" w:rsidRDefault="003305AE" w:rsidP="003305AE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305AE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=5</m:t>
              </m:r>
            </m:oMath>
            <w:r w:rsidRPr="003305AE">
              <w:rPr>
                <w:sz w:val="28"/>
                <w:szCs w:val="28"/>
                <w:lang w:val="uk-UA"/>
              </w:rPr>
              <w:t>:</w:t>
            </w:r>
          </w:p>
          <w:p w14:paraId="330CEF90" w14:textId="65712CA6" w:rsidR="003305AE" w:rsidRDefault="003305AE" w:rsidP="003305AE">
            <w:pPr>
              <w:pStyle w:val="a3"/>
              <w:tabs>
                <w:tab w:val="left" w:pos="1237"/>
              </w:tabs>
              <w:ind w:left="1130"/>
              <w:rPr>
                <w:sz w:val="28"/>
                <w:szCs w:val="28"/>
              </w:rPr>
            </w:pP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Оскільки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32&gt;17</m:t>
              </m:r>
            </m:oMath>
            <w:r>
              <w:rPr>
                <w:iCs/>
                <w:sz w:val="28"/>
                <w:szCs w:val="28"/>
                <w:lang w:val="uk-UA"/>
              </w:rPr>
              <w:t xml:space="preserve">, </w:t>
            </w: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то</w:t>
            </w: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emp</m:t>
              </m:r>
              <m:r>
                <w:rPr>
                  <w:rFonts w:ascii="Cambria Math" w:hAnsi="Cambria Math"/>
                  <w:sz w:val="28"/>
                  <w:szCs w:val="28"/>
                </w:rPr>
                <m:t>=17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6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32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17</m:t>
              </m:r>
            </m:oMath>
          </w:p>
          <w:p w14:paraId="41CACA99" w14:textId="1BCB37CF" w:rsidR="00CE6AEC" w:rsidRDefault="00CE6AEC" w:rsidP="003305AE">
            <w:pPr>
              <w:pStyle w:val="a3"/>
              <w:tabs>
                <w:tab w:val="left" w:pos="1237"/>
              </w:tabs>
              <w:ind w:left="1130"/>
              <w:rPr>
                <w:sz w:val="28"/>
                <w:szCs w:val="28"/>
              </w:rPr>
            </w:pPr>
          </w:p>
          <w:p w14:paraId="5E28CD13" w14:textId="338E480D" w:rsidR="00CE6AEC" w:rsidRPr="001C1212" w:rsidRDefault="00CE6AEC" w:rsidP="00CE6AEC">
            <w:pPr>
              <w:rPr>
                <w:sz w:val="28"/>
                <w:szCs w:val="28"/>
              </w:rPr>
            </w:pPr>
            <w:r w:rsidRPr="001C1212">
              <w:rPr>
                <w:sz w:val="28"/>
                <w:szCs w:val="28"/>
              </w:rPr>
              <w:t xml:space="preserve">//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30, 28, 19, 16, 26, 17, 32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</m:oMath>
          </w:p>
          <w:p w14:paraId="46C191A4" w14:textId="77777777" w:rsidR="00CE6AEC" w:rsidRDefault="00CE6AEC" w:rsidP="00CE6AEC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</w:p>
          <w:p w14:paraId="124F37A4" w14:textId="33ABF869" w:rsidR="00CE6AEC" w:rsidRPr="00304503" w:rsidRDefault="00CE6AEC" w:rsidP="00CE6AEC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04163745" w14:textId="77777777" w:rsidR="00CE6AEC" w:rsidRPr="00304503" w:rsidRDefault="00CE6AEC" w:rsidP="00CE6AEC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6352F761" w14:textId="26523699" w:rsidR="00CE6AEC" w:rsidRPr="00CE6AEC" w:rsidRDefault="00CE6AEC" w:rsidP="00CE6AEC">
            <w:pPr>
              <w:pStyle w:val="a3"/>
              <w:tabs>
                <w:tab w:val="left" w:pos="1237"/>
              </w:tabs>
              <w:ind w:left="1130"/>
              <w:rPr>
                <w:sz w:val="28"/>
                <w:szCs w:val="28"/>
              </w:rPr>
            </w:pP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Оскільки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30&gt;28</m:t>
              </m:r>
            </m:oMath>
            <w:r>
              <w:rPr>
                <w:iCs/>
                <w:sz w:val="28"/>
                <w:szCs w:val="28"/>
                <w:lang w:val="uk-UA"/>
              </w:rPr>
              <w:t xml:space="preserve">, </w:t>
            </w: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то</w:t>
            </w: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emp</m:t>
              </m:r>
              <m:r>
                <w:rPr>
                  <w:rFonts w:ascii="Cambria Math" w:hAnsi="Cambria Math"/>
                  <w:sz w:val="28"/>
                  <w:szCs w:val="28"/>
                </w:rPr>
                <m:t>=28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30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28</m:t>
              </m:r>
            </m:oMath>
          </w:p>
          <w:p w14:paraId="00E92F9D" w14:textId="77777777" w:rsidR="00CE6AEC" w:rsidRPr="00304503" w:rsidRDefault="00CE6AEC" w:rsidP="00CE6AEC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305AE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=1</m:t>
              </m:r>
            </m:oMath>
            <w:r w:rsidRPr="003305AE">
              <w:rPr>
                <w:sz w:val="28"/>
                <w:szCs w:val="28"/>
                <w:lang w:val="uk-UA"/>
              </w:rPr>
              <w:t>:</w:t>
            </w:r>
          </w:p>
          <w:p w14:paraId="693684E5" w14:textId="4FF9AABD" w:rsidR="00CE6AEC" w:rsidRPr="00CE6AEC" w:rsidRDefault="00CE6AEC" w:rsidP="00CE6AEC">
            <w:pPr>
              <w:pStyle w:val="a3"/>
              <w:tabs>
                <w:tab w:val="left" w:pos="1237"/>
              </w:tabs>
              <w:ind w:left="1130"/>
              <w:rPr>
                <w:sz w:val="28"/>
                <w:szCs w:val="28"/>
              </w:rPr>
            </w:pP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Оскільки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30&gt;19</m:t>
              </m:r>
            </m:oMath>
            <w:r>
              <w:rPr>
                <w:iCs/>
                <w:sz w:val="28"/>
                <w:szCs w:val="28"/>
                <w:lang w:val="uk-UA"/>
              </w:rPr>
              <w:t xml:space="preserve">, </w:t>
            </w: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то</w:t>
            </w: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emp</m:t>
              </m:r>
              <m:r>
                <w:rPr>
                  <w:rFonts w:ascii="Cambria Math" w:hAnsi="Cambria Math"/>
                  <w:sz w:val="28"/>
                  <w:szCs w:val="28"/>
                </w:rPr>
                <m:t>=19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30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19</m:t>
              </m:r>
            </m:oMath>
          </w:p>
          <w:p w14:paraId="495AB8FE" w14:textId="77777777" w:rsidR="00CE6AEC" w:rsidRPr="00CE6AEC" w:rsidRDefault="00CE6AEC" w:rsidP="00CE6AEC">
            <w:pPr>
              <w:pStyle w:val="a3"/>
              <w:tabs>
                <w:tab w:val="left" w:pos="1237"/>
              </w:tabs>
              <w:ind w:left="597"/>
              <w:rPr>
                <w:rFonts w:ascii="Cambria Math" w:hAnsi="Cambria Math"/>
                <w:sz w:val="28"/>
                <w:szCs w:val="28"/>
              </w:rPr>
            </w:pPr>
            <w:r w:rsidRPr="00CE6AEC">
              <w:rPr>
                <w:rFonts w:ascii="Cambria Math" w:hAnsi="Cambria Math"/>
                <w:sz w:val="28"/>
                <w:szCs w:val="28"/>
              </w:rPr>
              <w:t>…</w:t>
            </w:r>
          </w:p>
          <w:p w14:paraId="3877CCF1" w14:textId="7F545ACA" w:rsidR="00CE6AEC" w:rsidRPr="00304503" w:rsidRDefault="00CE6AEC" w:rsidP="00CE6AEC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305AE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=4</m:t>
              </m:r>
            </m:oMath>
            <w:r w:rsidRPr="003305AE">
              <w:rPr>
                <w:sz w:val="28"/>
                <w:szCs w:val="28"/>
                <w:lang w:val="uk-UA"/>
              </w:rPr>
              <w:t>:</w:t>
            </w:r>
          </w:p>
          <w:p w14:paraId="2D6F91F0" w14:textId="77777777" w:rsidR="00CE6AEC" w:rsidRDefault="00CE6AEC" w:rsidP="00CE6AEC">
            <w:pPr>
              <w:pStyle w:val="a3"/>
              <w:tabs>
                <w:tab w:val="left" w:pos="1237"/>
              </w:tabs>
              <w:ind w:left="1164"/>
              <w:rPr>
                <w:sz w:val="28"/>
                <w:szCs w:val="28"/>
              </w:rPr>
            </w:pP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Оскільки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30&gt;17</m:t>
              </m:r>
            </m:oMath>
            <w:r>
              <w:rPr>
                <w:iCs/>
                <w:sz w:val="28"/>
                <w:szCs w:val="28"/>
                <w:lang w:val="uk-UA"/>
              </w:rPr>
              <w:t xml:space="preserve">, </w:t>
            </w: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то</w:t>
            </w: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emp</m:t>
              </m:r>
              <m:r>
                <w:rPr>
                  <w:rFonts w:ascii="Cambria Math" w:hAnsi="Cambria Math"/>
                  <w:sz w:val="28"/>
                  <w:szCs w:val="28"/>
                </w:rPr>
                <m:t>=17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30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4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17</m:t>
              </m:r>
            </m:oMath>
          </w:p>
          <w:p w14:paraId="724ADD2C" w14:textId="77777777" w:rsidR="00CE6AEC" w:rsidRDefault="00CE6AEC" w:rsidP="00CE6AEC">
            <w:pPr>
              <w:pStyle w:val="a3"/>
              <w:tabs>
                <w:tab w:val="left" w:pos="1237"/>
              </w:tabs>
              <w:ind w:left="1164"/>
              <w:rPr>
                <w:sz w:val="28"/>
                <w:szCs w:val="28"/>
              </w:rPr>
            </w:pPr>
          </w:p>
          <w:p w14:paraId="4713AFD8" w14:textId="77777777" w:rsidR="00CE6AEC" w:rsidRPr="001C1212" w:rsidRDefault="00CE6AEC" w:rsidP="00CE6AEC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 w:rsidRPr="001C1212">
              <w:rPr>
                <w:sz w:val="28"/>
                <w:szCs w:val="28"/>
              </w:rPr>
              <w:t>…</w:t>
            </w:r>
          </w:p>
          <w:p w14:paraId="1B578686" w14:textId="2DB5AC27" w:rsidR="00CE6AEC" w:rsidRPr="001C1212" w:rsidRDefault="00CE6AEC" w:rsidP="00CE6AEC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</w:p>
          <w:p w14:paraId="2D9A2BD6" w14:textId="480133EF" w:rsidR="00CE6AEC" w:rsidRPr="001C1212" w:rsidRDefault="00CE6AEC" w:rsidP="00CE6AEC">
            <w:pPr>
              <w:rPr>
                <w:sz w:val="28"/>
                <w:szCs w:val="28"/>
              </w:rPr>
            </w:pPr>
            <w:r w:rsidRPr="001C1212">
              <w:rPr>
                <w:sz w:val="28"/>
                <w:szCs w:val="28"/>
              </w:rPr>
              <w:t xml:space="preserve">//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6, 17, 19, 26, 28, 30, 32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</m:oMath>
          </w:p>
          <w:p w14:paraId="575E279D" w14:textId="77777777" w:rsidR="00CE6AEC" w:rsidRPr="001C1212" w:rsidRDefault="00CE6AEC" w:rsidP="00CE6AEC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</w:p>
          <w:p w14:paraId="30CE2BA1" w14:textId="42D06E38" w:rsidR="00CE6AEC" w:rsidRPr="00304503" w:rsidRDefault="00CE6AEC" w:rsidP="00CE6AEC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5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706C834C" w14:textId="77777777" w:rsidR="00CE6AEC" w:rsidRPr="00304503" w:rsidRDefault="00CE6AEC" w:rsidP="00CE6AEC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6D0E8E48" w14:textId="77777777" w:rsidR="00CE6AEC" w:rsidRDefault="00CE6AEC" w:rsidP="00CE6AEC">
            <w:pPr>
              <w:pStyle w:val="a3"/>
              <w:tabs>
                <w:tab w:val="left" w:pos="1237"/>
              </w:tabs>
              <w:ind w:left="1130"/>
              <w:rPr>
                <w:b/>
                <w:bCs/>
                <w:iCs/>
                <w:sz w:val="28"/>
                <w:szCs w:val="28"/>
                <w:lang w:val="uk-UA"/>
              </w:rPr>
            </w:pP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Оскільки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6&lt;17</m:t>
              </m:r>
            </m:oMath>
            <w:r>
              <w:rPr>
                <w:iCs/>
                <w:sz w:val="28"/>
                <w:szCs w:val="28"/>
                <w:lang w:val="uk-UA"/>
              </w:rPr>
              <w:t xml:space="preserve">, </w:t>
            </w: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то</w:t>
            </w: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 нічого не здійсниться</w:t>
            </w:r>
          </w:p>
          <w:p w14:paraId="4B2404FF" w14:textId="77777777" w:rsidR="00CE6AEC" w:rsidRDefault="00CE6AEC" w:rsidP="00CE6AEC">
            <w:pPr>
              <w:pStyle w:val="a3"/>
              <w:tabs>
                <w:tab w:val="left" w:pos="1237"/>
              </w:tabs>
              <w:ind w:left="1130"/>
              <w:rPr>
                <w:sz w:val="28"/>
                <w:szCs w:val="28"/>
                <w:lang w:val="uk-UA"/>
              </w:rPr>
            </w:pPr>
          </w:p>
          <w:p w14:paraId="223C3293" w14:textId="695E16E4" w:rsidR="00CE6AEC" w:rsidRPr="00CE6AEC" w:rsidRDefault="00CE6AEC" w:rsidP="00CE6AEC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uk-UA"/>
              </w:rPr>
            </w:pPr>
            <w:r w:rsidRPr="00CE6AEC">
              <w:rPr>
                <w:b/>
                <w:bCs/>
                <w:sz w:val="28"/>
                <w:szCs w:val="28"/>
                <w:lang w:val="uk-UA"/>
              </w:rPr>
              <w:t>Виведення</w:t>
            </w:r>
            <w:r>
              <w:rPr>
                <w:b/>
                <w:bCs/>
                <w:sz w:val="28"/>
                <w:szCs w:val="28"/>
                <w:lang w:val="uk-UA"/>
              </w:rPr>
              <w:t xml:space="preserve">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6, 17, 19, 26, 28, 30, 32</m:t>
                  </m:r>
                </m:e>
              </m:d>
            </m:oMath>
          </w:p>
        </w:tc>
      </w:tr>
      <w:tr w:rsidR="00034003" w:rsidRPr="00304503" w14:paraId="6FAC605A" w14:textId="77777777" w:rsidTr="00BC4571">
        <w:tc>
          <w:tcPr>
            <w:tcW w:w="9918" w:type="dxa"/>
          </w:tcPr>
          <w:p w14:paraId="205172C3" w14:textId="52AF2E5A" w:rsidR="00034003" w:rsidRPr="00304503" w:rsidRDefault="00034003" w:rsidP="00034003">
            <w:pPr>
              <w:pStyle w:val="a3"/>
              <w:tabs>
                <w:tab w:val="left" w:pos="1237"/>
              </w:tabs>
              <w:rPr>
                <w:b/>
                <w:bCs/>
                <w:i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lastRenderedPageBreak/>
              <w:t>Кінець</w:t>
            </w:r>
          </w:p>
        </w:tc>
      </w:tr>
    </w:tbl>
    <w:p w14:paraId="39633E63" w14:textId="730E24A5" w:rsidR="000843D9" w:rsidRPr="00304503" w:rsidRDefault="000843D9" w:rsidP="007F685D">
      <w:pPr>
        <w:rPr>
          <w:b/>
          <w:bCs/>
          <w:sz w:val="28"/>
          <w:szCs w:val="28"/>
          <w:lang w:val="uk-UA"/>
        </w:rPr>
      </w:pPr>
    </w:p>
    <w:p w14:paraId="00A0CB13" w14:textId="409BA089" w:rsidR="00A81CF6" w:rsidRPr="00304503" w:rsidRDefault="007E5724" w:rsidP="007F685D">
      <w:pPr>
        <w:rPr>
          <w:b/>
          <w:bCs/>
          <w:sz w:val="28"/>
          <w:szCs w:val="28"/>
          <w:lang w:val="uk-UA"/>
        </w:rPr>
      </w:pPr>
      <w:r w:rsidRPr="007E5724">
        <w:rPr>
          <w:b/>
          <w:bCs/>
          <w:sz w:val="28"/>
          <w:szCs w:val="28"/>
          <w:lang w:val="uk-UA"/>
        </w:rPr>
        <w:lastRenderedPageBreak/>
        <w:drawing>
          <wp:inline distT="0" distB="0" distL="0" distR="0" wp14:anchorId="2D6A7CE4" wp14:editId="6945F77D">
            <wp:extent cx="2918713" cy="2103302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918713" cy="2103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18326" w14:textId="13BAB647" w:rsidR="00A81CF6" w:rsidRPr="00304503" w:rsidRDefault="00A81CF6" w:rsidP="007F685D">
      <w:pPr>
        <w:rPr>
          <w:b/>
          <w:bCs/>
          <w:sz w:val="28"/>
          <w:szCs w:val="28"/>
          <w:lang w:val="uk-UA"/>
        </w:rPr>
      </w:pPr>
    </w:p>
    <w:p w14:paraId="7CEF6D66" w14:textId="0844D752" w:rsidR="006C5CE5" w:rsidRPr="00304503" w:rsidRDefault="006C5CE5" w:rsidP="007F685D">
      <w:pPr>
        <w:rPr>
          <w:b/>
          <w:bCs/>
          <w:sz w:val="28"/>
          <w:szCs w:val="28"/>
          <w:lang w:val="uk-UA"/>
        </w:rPr>
      </w:pPr>
    </w:p>
    <w:p w14:paraId="5405229B" w14:textId="77777777" w:rsidR="006C5CE5" w:rsidRPr="00304503" w:rsidRDefault="006C5CE5" w:rsidP="007F685D">
      <w:pPr>
        <w:rPr>
          <w:b/>
          <w:bCs/>
          <w:sz w:val="28"/>
          <w:szCs w:val="28"/>
          <w:lang w:val="uk-UA"/>
        </w:rPr>
      </w:pPr>
    </w:p>
    <w:p w14:paraId="6D9F3AF5" w14:textId="7000145F" w:rsidR="002D2BA4" w:rsidRPr="00132EF2" w:rsidRDefault="00CE00F0" w:rsidP="00132EF2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t>Висновок:</w:t>
      </w:r>
      <w:r w:rsidR="00D1201F" w:rsidRPr="00304503">
        <w:rPr>
          <w:b/>
          <w:bCs/>
          <w:sz w:val="28"/>
          <w:szCs w:val="28"/>
          <w:lang w:val="uk-UA"/>
        </w:rPr>
        <w:t xml:space="preserve"> </w:t>
      </w:r>
      <w:r w:rsidR="008B111F" w:rsidRPr="00304503">
        <w:rPr>
          <w:sz w:val="28"/>
          <w:szCs w:val="28"/>
          <w:lang w:val="uk-UA"/>
        </w:rPr>
        <w:t xml:space="preserve">під час виконання даної лабораторної роботи </w:t>
      </w:r>
      <w:r w:rsidR="00D1201F" w:rsidRPr="00304503">
        <w:rPr>
          <w:sz w:val="28"/>
          <w:szCs w:val="28"/>
          <w:lang w:val="uk-UA"/>
        </w:rPr>
        <w:t xml:space="preserve">було </w:t>
      </w:r>
      <w:r w:rsidR="00132EF2">
        <w:rPr>
          <w:sz w:val="28"/>
          <w:szCs w:val="28"/>
          <w:lang w:val="uk-UA"/>
        </w:rPr>
        <w:t>д</w:t>
      </w:r>
      <w:r w:rsidR="00132EF2" w:rsidRPr="00304503">
        <w:rPr>
          <w:sz w:val="28"/>
          <w:szCs w:val="28"/>
          <w:lang w:val="uk-UA"/>
        </w:rPr>
        <w:t>ослід</w:t>
      </w:r>
      <w:r w:rsidR="00132EF2">
        <w:rPr>
          <w:sz w:val="28"/>
          <w:szCs w:val="28"/>
          <w:lang w:val="uk-UA"/>
        </w:rPr>
        <w:t>жено</w:t>
      </w:r>
      <w:r w:rsidR="00132EF2" w:rsidRPr="00304503">
        <w:rPr>
          <w:sz w:val="28"/>
          <w:szCs w:val="28"/>
          <w:lang w:val="uk-UA"/>
        </w:rPr>
        <w:t xml:space="preserve"> алгоритми сортування</w:t>
      </w:r>
      <w:r w:rsidR="00132EF2">
        <w:rPr>
          <w:sz w:val="28"/>
          <w:szCs w:val="28"/>
          <w:lang w:val="uk-UA"/>
        </w:rPr>
        <w:t xml:space="preserve"> бульбашкою</w:t>
      </w:r>
      <w:r w:rsidR="00350820">
        <w:rPr>
          <w:sz w:val="28"/>
          <w:szCs w:val="28"/>
          <w:lang w:val="uk-UA"/>
        </w:rPr>
        <w:t xml:space="preserve"> масивів даних</w:t>
      </w:r>
      <w:r w:rsidR="00132EF2" w:rsidRPr="00304503">
        <w:rPr>
          <w:sz w:val="28"/>
          <w:szCs w:val="28"/>
          <w:lang w:val="uk-UA"/>
        </w:rPr>
        <w:t>, набут</w:t>
      </w:r>
      <w:r w:rsidR="00132EF2">
        <w:rPr>
          <w:sz w:val="28"/>
          <w:szCs w:val="28"/>
          <w:lang w:val="uk-UA"/>
        </w:rPr>
        <w:t>о</w:t>
      </w:r>
      <w:r w:rsidR="00132EF2" w:rsidRPr="00304503">
        <w:rPr>
          <w:sz w:val="28"/>
          <w:szCs w:val="28"/>
          <w:lang w:val="uk-UA"/>
        </w:rPr>
        <w:t xml:space="preserve"> практичних</w:t>
      </w:r>
      <w:r w:rsidR="00132EF2">
        <w:rPr>
          <w:sz w:val="28"/>
          <w:szCs w:val="28"/>
          <w:lang w:val="uk-UA"/>
        </w:rPr>
        <w:t xml:space="preserve"> </w:t>
      </w:r>
      <w:r w:rsidR="00132EF2" w:rsidRPr="00304503">
        <w:rPr>
          <w:sz w:val="28"/>
          <w:szCs w:val="28"/>
          <w:lang w:val="uk-UA"/>
        </w:rPr>
        <w:t>навичок використання цих алгоритмів під час складання програмних</w:t>
      </w:r>
      <w:r w:rsidR="00132EF2">
        <w:rPr>
          <w:sz w:val="28"/>
          <w:szCs w:val="28"/>
          <w:lang w:val="uk-UA"/>
        </w:rPr>
        <w:t xml:space="preserve"> </w:t>
      </w:r>
      <w:r w:rsidR="00132EF2" w:rsidRPr="00304503">
        <w:rPr>
          <w:sz w:val="28"/>
          <w:szCs w:val="28"/>
          <w:lang w:val="uk-UA"/>
        </w:rPr>
        <w:t>специфікацій</w:t>
      </w:r>
      <w:r w:rsidR="008005EE" w:rsidRPr="00304503">
        <w:rPr>
          <w:sz w:val="28"/>
          <w:szCs w:val="28"/>
          <w:lang w:val="uk-UA"/>
        </w:rPr>
        <w:t>;</w:t>
      </w:r>
      <w:r w:rsidR="00132EF2">
        <w:rPr>
          <w:sz w:val="28"/>
          <w:szCs w:val="28"/>
          <w:lang w:val="uk-UA"/>
        </w:rPr>
        <w:t xml:space="preserve"> </w:t>
      </w:r>
      <w:r w:rsidR="00384A48" w:rsidRPr="00304503">
        <w:rPr>
          <w:sz w:val="28"/>
          <w:szCs w:val="28"/>
          <w:lang w:val="uk-UA"/>
        </w:rPr>
        <w:t>розроблено математичну модель, псевдокод</w:t>
      </w:r>
      <w:r w:rsidR="00CF3219" w:rsidRPr="00304503">
        <w:rPr>
          <w:sz w:val="28"/>
          <w:szCs w:val="28"/>
          <w:lang w:val="uk-UA"/>
        </w:rPr>
        <w:t xml:space="preserve">, </w:t>
      </w:r>
      <w:r w:rsidR="00384A48" w:rsidRPr="00304503">
        <w:rPr>
          <w:sz w:val="28"/>
          <w:szCs w:val="28"/>
          <w:lang w:val="uk-UA"/>
        </w:rPr>
        <w:t>блок-схему</w:t>
      </w:r>
      <w:r w:rsidR="00CF3219" w:rsidRPr="00304503">
        <w:rPr>
          <w:sz w:val="28"/>
          <w:szCs w:val="28"/>
          <w:lang w:val="uk-UA"/>
        </w:rPr>
        <w:t xml:space="preserve"> та код</w:t>
      </w:r>
      <w:r w:rsidR="00384A48" w:rsidRPr="00304503">
        <w:rPr>
          <w:sz w:val="28"/>
          <w:szCs w:val="28"/>
          <w:lang w:val="uk-UA"/>
        </w:rPr>
        <w:t xml:space="preserve"> алгоритму</w:t>
      </w:r>
      <w:r w:rsidR="00CF3219" w:rsidRPr="00304503">
        <w:rPr>
          <w:sz w:val="28"/>
          <w:szCs w:val="28"/>
          <w:lang w:val="uk-UA"/>
        </w:rPr>
        <w:t xml:space="preserve"> на </w:t>
      </w:r>
      <w:r w:rsidR="00CF3219" w:rsidRPr="00304503">
        <w:rPr>
          <w:sz w:val="28"/>
          <w:szCs w:val="28"/>
          <w:lang w:val="en-US"/>
        </w:rPr>
        <w:t>Java</w:t>
      </w:r>
      <w:r w:rsidR="00CF3219" w:rsidRPr="00304503">
        <w:rPr>
          <w:sz w:val="28"/>
          <w:szCs w:val="28"/>
          <w:lang w:val="uk-UA"/>
        </w:rPr>
        <w:t xml:space="preserve"> </w:t>
      </w:r>
      <w:r w:rsidR="00384A48" w:rsidRPr="00304503">
        <w:rPr>
          <w:sz w:val="28"/>
          <w:szCs w:val="28"/>
          <w:lang w:val="uk-UA"/>
        </w:rPr>
        <w:t>поставленої задачі</w:t>
      </w:r>
      <w:r w:rsidR="00BC4571" w:rsidRPr="00304503">
        <w:rPr>
          <w:sz w:val="28"/>
          <w:szCs w:val="28"/>
          <w:lang w:val="uk-UA"/>
        </w:rPr>
        <w:t>.</w:t>
      </w:r>
    </w:p>
    <w:sectPr w:rsidR="002D2BA4" w:rsidRPr="00132EF2">
      <w:pgSz w:w="11910" w:h="16840"/>
      <w:pgMar w:top="1280" w:right="740" w:bottom="280" w:left="1600" w:header="719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6822947" w14:textId="77777777" w:rsidR="00132EF2" w:rsidRDefault="00132EF2">
      <w:r>
        <w:separator/>
      </w:r>
    </w:p>
  </w:endnote>
  <w:endnote w:type="continuationSeparator" w:id="0">
    <w:p w14:paraId="572EFB00" w14:textId="77777777" w:rsidR="00132EF2" w:rsidRDefault="00132E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B9D5845" w14:textId="77777777" w:rsidR="00132EF2" w:rsidRDefault="00132EF2">
      <w:r>
        <w:separator/>
      </w:r>
    </w:p>
  </w:footnote>
  <w:footnote w:type="continuationSeparator" w:id="0">
    <w:p w14:paraId="00C3060C" w14:textId="77777777" w:rsidR="00132EF2" w:rsidRDefault="00132EF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8C0EEF"/>
    <w:multiLevelType w:val="hybridMultilevel"/>
    <w:tmpl w:val="0CE40C1E"/>
    <w:lvl w:ilvl="0" w:tplc="1DCEEB82">
      <w:start w:val="1"/>
      <w:numFmt w:val="decimal"/>
      <w:lvlText w:val="%1."/>
      <w:lvlJc w:val="left"/>
      <w:pPr>
        <w:ind w:left="46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position w:val="1"/>
        <w:sz w:val="24"/>
        <w:szCs w:val="24"/>
        <w:lang w:val="ru-RU" w:eastAsia="en-US" w:bidi="ar-SA"/>
      </w:rPr>
    </w:lvl>
    <w:lvl w:ilvl="1" w:tplc="80720984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99"/>
        <w:sz w:val="24"/>
        <w:szCs w:val="24"/>
        <w:lang w:val="ru-RU" w:eastAsia="en-US" w:bidi="ar-SA"/>
      </w:rPr>
    </w:lvl>
    <w:lvl w:ilvl="2" w:tplc="797E3DEC">
      <w:numFmt w:val="bullet"/>
      <w:lvlText w:val="•"/>
      <w:lvlJc w:val="left"/>
      <w:pPr>
        <w:ind w:left="2111" w:hanging="360"/>
      </w:pPr>
      <w:rPr>
        <w:rFonts w:hint="default"/>
        <w:lang w:val="ru-RU" w:eastAsia="en-US" w:bidi="ar-SA"/>
      </w:rPr>
    </w:lvl>
    <w:lvl w:ilvl="3" w:tplc="14FEA3C6">
      <w:numFmt w:val="bullet"/>
      <w:lvlText w:val="•"/>
      <w:lvlJc w:val="left"/>
      <w:pPr>
        <w:ind w:left="3043" w:hanging="360"/>
      </w:pPr>
      <w:rPr>
        <w:rFonts w:hint="default"/>
        <w:lang w:val="ru-RU" w:eastAsia="en-US" w:bidi="ar-SA"/>
      </w:rPr>
    </w:lvl>
    <w:lvl w:ilvl="4" w:tplc="6874A2A0">
      <w:numFmt w:val="bullet"/>
      <w:lvlText w:val="•"/>
      <w:lvlJc w:val="left"/>
      <w:pPr>
        <w:ind w:left="3975" w:hanging="360"/>
      </w:pPr>
      <w:rPr>
        <w:rFonts w:hint="default"/>
        <w:lang w:val="ru-RU" w:eastAsia="en-US" w:bidi="ar-SA"/>
      </w:rPr>
    </w:lvl>
    <w:lvl w:ilvl="5" w:tplc="7F4C188C">
      <w:numFmt w:val="bullet"/>
      <w:lvlText w:val="•"/>
      <w:lvlJc w:val="left"/>
      <w:pPr>
        <w:ind w:left="4907" w:hanging="360"/>
      </w:pPr>
      <w:rPr>
        <w:rFonts w:hint="default"/>
        <w:lang w:val="ru-RU" w:eastAsia="en-US" w:bidi="ar-SA"/>
      </w:rPr>
    </w:lvl>
    <w:lvl w:ilvl="6" w:tplc="F3186722">
      <w:numFmt w:val="bullet"/>
      <w:lvlText w:val="•"/>
      <w:lvlJc w:val="left"/>
      <w:pPr>
        <w:ind w:left="5839" w:hanging="360"/>
      </w:pPr>
      <w:rPr>
        <w:rFonts w:hint="default"/>
        <w:lang w:val="ru-RU" w:eastAsia="en-US" w:bidi="ar-SA"/>
      </w:rPr>
    </w:lvl>
    <w:lvl w:ilvl="7" w:tplc="E3164722">
      <w:numFmt w:val="bullet"/>
      <w:lvlText w:val="•"/>
      <w:lvlJc w:val="left"/>
      <w:pPr>
        <w:ind w:left="6770" w:hanging="360"/>
      </w:pPr>
      <w:rPr>
        <w:rFonts w:hint="default"/>
        <w:lang w:val="ru-RU" w:eastAsia="en-US" w:bidi="ar-SA"/>
      </w:rPr>
    </w:lvl>
    <w:lvl w:ilvl="8" w:tplc="68560772">
      <w:numFmt w:val="bullet"/>
      <w:lvlText w:val="•"/>
      <w:lvlJc w:val="left"/>
      <w:pPr>
        <w:ind w:left="7702" w:hanging="360"/>
      </w:pPr>
      <w:rPr>
        <w:rFonts w:hint="default"/>
        <w:lang w:val="ru-RU" w:eastAsia="en-US" w:bidi="ar-S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252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5B6B"/>
    <w:rsid w:val="00003C6C"/>
    <w:rsid w:val="00007102"/>
    <w:rsid w:val="00020265"/>
    <w:rsid w:val="00034003"/>
    <w:rsid w:val="00034F85"/>
    <w:rsid w:val="00055E28"/>
    <w:rsid w:val="000659D1"/>
    <w:rsid w:val="000843D9"/>
    <w:rsid w:val="000A5546"/>
    <w:rsid w:val="000B7C98"/>
    <w:rsid w:val="000C13D1"/>
    <w:rsid w:val="000C25A4"/>
    <w:rsid w:val="000C2756"/>
    <w:rsid w:val="000D5B6B"/>
    <w:rsid w:val="000E3F5C"/>
    <w:rsid w:val="000E7514"/>
    <w:rsid w:val="000F3550"/>
    <w:rsid w:val="000F3C80"/>
    <w:rsid w:val="000F3F9E"/>
    <w:rsid w:val="001026B3"/>
    <w:rsid w:val="001105DE"/>
    <w:rsid w:val="0012134E"/>
    <w:rsid w:val="001300B1"/>
    <w:rsid w:val="00132EF2"/>
    <w:rsid w:val="00133993"/>
    <w:rsid w:val="001360FB"/>
    <w:rsid w:val="00141DCF"/>
    <w:rsid w:val="00145659"/>
    <w:rsid w:val="00154F07"/>
    <w:rsid w:val="001A6509"/>
    <w:rsid w:val="001B2B11"/>
    <w:rsid w:val="001C1212"/>
    <w:rsid w:val="001D1A12"/>
    <w:rsid w:val="001F7795"/>
    <w:rsid w:val="00202E6E"/>
    <w:rsid w:val="00210135"/>
    <w:rsid w:val="002159E7"/>
    <w:rsid w:val="002165F9"/>
    <w:rsid w:val="002315D7"/>
    <w:rsid w:val="00241768"/>
    <w:rsid w:val="00254ADD"/>
    <w:rsid w:val="002C2782"/>
    <w:rsid w:val="002C39DC"/>
    <w:rsid w:val="002D2BA4"/>
    <w:rsid w:val="002D5731"/>
    <w:rsid w:val="002E2125"/>
    <w:rsid w:val="00303099"/>
    <w:rsid w:val="00304503"/>
    <w:rsid w:val="003138A2"/>
    <w:rsid w:val="00325536"/>
    <w:rsid w:val="00330504"/>
    <w:rsid w:val="003305AE"/>
    <w:rsid w:val="0033256F"/>
    <w:rsid w:val="00350820"/>
    <w:rsid w:val="0037398A"/>
    <w:rsid w:val="00384A48"/>
    <w:rsid w:val="003877AB"/>
    <w:rsid w:val="003B0369"/>
    <w:rsid w:val="003B2062"/>
    <w:rsid w:val="003B2E21"/>
    <w:rsid w:val="003D3DB7"/>
    <w:rsid w:val="003D7555"/>
    <w:rsid w:val="00427A64"/>
    <w:rsid w:val="00463723"/>
    <w:rsid w:val="004A25DD"/>
    <w:rsid w:val="004A4566"/>
    <w:rsid w:val="004A4D17"/>
    <w:rsid w:val="004F7367"/>
    <w:rsid w:val="0051150A"/>
    <w:rsid w:val="0052156E"/>
    <w:rsid w:val="00524821"/>
    <w:rsid w:val="00525B3A"/>
    <w:rsid w:val="0053013E"/>
    <w:rsid w:val="00535820"/>
    <w:rsid w:val="00537A77"/>
    <w:rsid w:val="00557042"/>
    <w:rsid w:val="00567D53"/>
    <w:rsid w:val="005A6EB1"/>
    <w:rsid w:val="005A712C"/>
    <w:rsid w:val="005B08A8"/>
    <w:rsid w:val="005B7F40"/>
    <w:rsid w:val="005C70FB"/>
    <w:rsid w:val="00614CE3"/>
    <w:rsid w:val="00630414"/>
    <w:rsid w:val="0065067B"/>
    <w:rsid w:val="0065428C"/>
    <w:rsid w:val="00674479"/>
    <w:rsid w:val="006837F8"/>
    <w:rsid w:val="006A3808"/>
    <w:rsid w:val="006B66F2"/>
    <w:rsid w:val="006B74B6"/>
    <w:rsid w:val="006C5CE5"/>
    <w:rsid w:val="006C6E4F"/>
    <w:rsid w:val="00743C22"/>
    <w:rsid w:val="00750726"/>
    <w:rsid w:val="00750B1B"/>
    <w:rsid w:val="00755E6D"/>
    <w:rsid w:val="007617EB"/>
    <w:rsid w:val="007A1C1A"/>
    <w:rsid w:val="007E4FDB"/>
    <w:rsid w:val="007E5724"/>
    <w:rsid w:val="007F685D"/>
    <w:rsid w:val="008005EE"/>
    <w:rsid w:val="0080152D"/>
    <w:rsid w:val="00806BAD"/>
    <w:rsid w:val="00824F51"/>
    <w:rsid w:val="008669F0"/>
    <w:rsid w:val="008749B5"/>
    <w:rsid w:val="00880E2F"/>
    <w:rsid w:val="008A1DC5"/>
    <w:rsid w:val="008A7AC9"/>
    <w:rsid w:val="008B111F"/>
    <w:rsid w:val="008D212A"/>
    <w:rsid w:val="008E5135"/>
    <w:rsid w:val="008F5623"/>
    <w:rsid w:val="00901CA8"/>
    <w:rsid w:val="00903409"/>
    <w:rsid w:val="0091289A"/>
    <w:rsid w:val="009401E9"/>
    <w:rsid w:val="00953E5C"/>
    <w:rsid w:val="00954784"/>
    <w:rsid w:val="009842BF"/>
    <w:rsid w:val="0099158D"/>
    <w:rsid w:val="009A167F"/>
    <w:rsid w:val="009A5607"/>
    <w:rsid w:val="009E6618"/>
    <w:rsid w:val="00A30847"/>
    <w:rsid w:val="00A404A6"/>
    <w:rsid w:val="00A42893"/>
    <w:rsid w:val="00A43529"/>
    <w:rsid w:val="00A50F57"/>
    <w:rsid w:val="00A6322F"/>
    <w:rsid w:val="00A715BD"/>
    <w:rsid w:val="00A72FCE"/>
    <w:rsid w:val="00A81CF6"/>
    <w:rsid w:val="00A81F36"/>
    <w:rsid w:val="00A85D54"/>
    <w:rsid w:val="00A92022"/>
    <w:rsid w:val="00AA2AAB"/>
    <w:rsid w:val="00AC470A"/>
    <w:rsid w:val="00AE487A"/>
    <w:rsid w:val="00B13FF3"/>
    <w:rsid w:val="00B23426"/>
    <w:rsid w:val="00B240D8"/>
    <w:rsid w:val="00B36B13"/>
    <w:rsid w:val="00B637EB"/>
    <w:rsid w:val="00B65114"/>
    <w:rsid w:val="00B75B19"/>
    <w:rsid w:val="00BA6DBA"/>
    <w:rsid w:val="00BC263C"/>
    <w:rsid w:val="00BC4571"/>
    <w:rsid w:val="00BD1393"/>
    <w:rsid w:val="00BD27F9"/>
    <w:rsid w:val="00C275A2"/>
    <w:rsid w:val="00C638C0"/>
    <w:rsid w:val="00C81EFB"/>
    <w:rsid w:val="00CB5E30"/>
    <w:rsid w:val="00CC1BA1"/>
    <w:rsid w:val="00CE00F0"/>
    <w:rsid w:val="00CE6AEC"/>
    <w:rsid w:val="00CF3219"/>
    <w:rsid w:val="00CF4626"/>
    <w:rsid w:val="00D001E1"/>
    <w:rsid w:val="00D1201F"/>
    <w:rsid w:val="00D218ED"/>
    <w:rsid w:val="00D35537"/>
    <w:rsid w:val="00D40CA9"/>
    <w:rsid w:val="00D56B5F"/>
    <w:rsid w:val="00D65919"/>
    <w:rsid w:val="00D8494F"/>
    <w:rsid w:val="00D8602A"/>
    <w:rsid w:val="00D93D2F"/>
    <w:rsid w:val="00DD7CC2"/>
    <w:rsid w:val="00DE4482"/>
    <w:rsid w:val="00E04505"/>
    <w:rsid w:val="00E66B1A"/>
    <w:rsid w:val="00E679D5"/>
    <w:rsid w:val="00E70C31"/>
    <w:rsid w:val="00E77F32"/>
    <w:rsid w:val="00E837B5"/>
    <w:rsid w:val="00ED184F"/>
    <w:rsid w:val="00EE0BCF"/>
    <w:rsid w:val="00EE42F1"/>
    <w:rsid w:val="00EF4646"/>
    <w:rsid w:val="00F22CF3"/>
    <w:rsid w:val="00F321DB"/>
    <w:rsid w:val="00F60526"/>
    <w:rsid w:val="00F728F5"/>
    <w:rsid w:val="00F7626E"/>
    <w:rsid w:val="00F97A6C"/>
    <w:rsid w:val="00FA110F"/>
    <w:rsid w:val="00FA56E0"/>
    <w:rsid w:val="00FC0119"/>
    <w:rsid w:val="00FC412D"/>
    <w:rsid w:val="00FC41E5"/>
    <w:rsid w:val="00FC51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529"/>
    <o:shapelayout v:ext="edit">
      <o:idmap v:ext="edit" data="1"/>
    </o:shapelayout>
  </w:shapeDefaults>
  <w:decimalSymbol w:val=","/>
  <w:listSeparator w:val=";"/>
  <w14:docId w14:val="2BEB88EA"/>
  <w15:docId w15:val="{A3D2494A-6A2E-45CD-BF14-89940F345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E6AEC"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9"/>
    <w:qFormat/>
    <w:pPr>
      <w:ind w:left="102"/>
      <w:outlineLvl w:val="0"/>
    </w:pPr>
    <w:rPr>
      <w:b/>
      <w:bCs/>
      <w:sz w:val="24"/>
      <w:szCs w:val="2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C39D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Pr>
      <w:sz w:val="24"/>
      <w:szCs w:val="24"/>
    </w:rPr>
  </w:style>
  <w:style w:type="paragraph" w:styleId="a5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styleId="a6">
    <w:name w:val="header"/>
    <w:basedOn w:val="a"/>
    <w:link w:val="a7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53013E"/>
    <w:rPr>
      <w:rFonts w:ascii="Times New Roman" w:eastAsia="Times New Roman" w:hAnsi="Times New Roman" w:cs="Times New Roman"/>
      <w:lang w:val="ru-RU"/>
    </w:rPr>
  </w:style>
  <w:style w:type="paragraph" w:styleId="a8">
    <w:name w:val="footer"/>
    <w:basedOn w:val="a"/>
    <w:link w:val="a9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53013E"/>
    <w:rPr>
      <w:rFonts w:ascii="Times New Roman" w:eastAsia="Times New Roman" w:hAnsi="Times New Roman" w:cs="Times New Roman"/>
      <w:lang w:val="ru-RU"/>
    </w:rPr>
  </w:style>
  <w:style w:type="table" w:styleId="aa">
    <w:name w:val="Table Grid"/>
    <w:basedOn w:val="a1"/>
    <w:uiPriority w:val="39"/>
    <w:rsid w:val="00B13F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Placeholder Text"/>
    <w:basedOn w:val="a0"/>
    <w:uiPriority w:val="99"/>
    <w:semiHidden/>
    <w:rsid w:val="0052156E"/>
    <w:rPr>
      <w:color w:val="808080"/>
    </w:rPr>
  </w:style>
  <w:style w:type="character" w:customStyle="1" w:styleId="30">
    <w:name w:val="Заголовок 3 Знак"/>
    <w:basedOn w:val="a0"/>
    <w:link w:val="3"/>
    <w:uiPriority w:val="9"/>
    <w:semiHidden/>
    <w:rsid w:val="002C39D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ru-RU"/>
    </w:rPr>
  </w:style>
  <w:style w:type="character" w:customStyle="1" w:styleId="a4">
    <w:name w:val="Основной текст Знак"/>
    <w:basedOn w:val="a0"/>
    <w:link w:val="a3"/>
    <w:uiPriority w:val="1"/>
    <w:rsid w:val="001A6509"/>
    <w:rPr>
      <w:rFonts w:ascii="Times New Roman" w:eastAsia="Times New Roman" w:hAnsi="Times New Roman" w:cs="Times New Roman"/>
      <w:sz w:val="24"/>
      <w:szCs w:val="24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5982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09</TotalTime>
  <Pages>9</Pages>
  <Words>718</Words>
  <Characters>4099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48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creator>І.Вітковська</dc:creator>
  <cp:lastModifiedBy>maxim.gayduchek@gmail.com</cp:lastModifiedBy>
  <cp:revision>86</cp:revision>
  <dcterms:created xsi:type="dcterms:W3CDTF">2021-09-08T16:32:00Z</dcterms:created>
  <dcterms:modified xsi:type="dcterms:W3CDTF">2021-12-06T23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